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A7ADECE" w14:textId="77777777" w:rsidR="00FC32D4" w:rsidRDefault="00FC32D4" w:rsidP="00FC32D4">
      <w:pPr>
        <w:spacing w:after="0" w:line="240" w:lineRule="auto"/>
        <w:jc w:val="center"/>
        <w:rPr>
          <w:rFonts w:cstheme="minorHAnsi"/>
          <w:b/>
          <w:sz w:val="24"/>
          <w:u w:val="single"/>
        </w:rPr>
      </w:pPr>
      <w:r>
        <w:rPr>
          <w:rFonts w:cstheme="minorHAnsi"/>
          <w:b/>
          <w:sz w:val="24"/>
          <w:u w:val="single"/>
        </w:rPr>
        <w:t>HEALTH FORM</w:t>
      </w:r>
    </w:p>
    <w:p w14:paraId="06C27994" w14:textId="77777777" w:rsidR="00FC32D4" w:rsidRPr="00D60C06" w:rsidRDefault="00FC32D4" w:rsidP="00FC32D4">
      <w:pPr>
        <w:spacing w:after="0" w:line="240" w:lineRule="auto"/>
        <w:rPr>
          <w:rFonts w:cstheme="minorHAnsi"/>
          <w:szCs w:val="20"/>
        </w:rPr>
      </w:pPr>
    </w:p>
    <w:p w14:paraId="6DBED617" w14:textId="77777777" w:rsidR="00FC32D4" w:rsidRDefault="00FC32D4" w:rsidP="00FC32D4">
      <w:pPr>
        <w:spacing w:after="0" w:line="240" w:lineRule="auto"/>
        <w:rPr>
          <w:rFonts w:cstheme="minorHAnsi"/>
          <w:b/>
          <w:i/>
          <w:szCs w:val="20"/>
        </w:rPr>
      </w:pPr>
      <w:r w:rsidRPr="00D60C06">
        <w:rPr>
          <w:rFonts w:cstheme="minorHAnsi"/>
          <w:b/>
          <w:i/>
          <w:szCs w:val="20"/>
        </w:rPr>
        <w:t xml:space="preserve">Each </w:t>
      </w:r>
      <w:r>
        <w:rPr>
          <w:rFonts w:cstheme="minorHAnsi"/>
          <w:b/>
          <w:i/>
          <w:szCs w:val="20"/>
        </w:rPr>
        <w:t>Observer</w:t>
      </w:r>
      <w:r w:rsidRPr="00D60C06">
        <w:rPr>
          <w:rFonts w:cstheme="minorHAnsi"/>
          <w:b/>
          <w:i/>
          <w:szCs w:val="20"/>
        </w:rPr>
        <w:t xml:space="preserve"> must complete this form and submit it to the facility for review prior to any Individual Education Experience at Baptist Memorial Health Care.</w:t>
      </w:r>
      <w:r>
        <w:rPr>
          <w:rFonts w:cstheme="minorHAnsi"/>
          <w:b/>
          <w:i/>
          <w:szCs w:val="20"/>
        </w:rPr>
        <w:t xml:space="preserve">  Baptist team members are not required to complete this.  Your information is on file with Employee Health.</w:t>
      </w:r>
    </w:p>
    <w:p w14:paraId="4D281A74" w14:textId="77777777" w:rsidR="00FC32D4" w:rsidRPr="00ED4E12" w:rsidRDefault="00FC32D4" w:rsidP="00FC32D4">
      <w:pPr>
        <w:spacing w:after="0" w:line="240" w:lineRule="auto"/>
        <w:rPr>
          <w:rFonts w:cstheme="minorHAnsi"/>
          <w:szCs w:val="20"/>
        </w:rPr>
      </w:pPr>
      <w:r>
        <w:rPr>
          <w:rFonts w:cstheme="minorHAnsi"/>
          <w:szCs w:val="20"/>
        </w:rPr>
        <w:t xml:space="preserve"> </w:t>
      </w:r>
      <w:sdt>
        <w:sdtPr>
          <w:rPr>
            <w:rFonts w:cstheme="minorHAnsi"/>
            <w:szCs w:val="20"/>
          </w:rPr>
          <w:id w:val="325353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cstheme="minorHAnsi" w:hint="eastAsia"/>
              <w:szCs w:val="20"/>
            </w:rPr>
            <w:t>☐</w:t>
          </w:r>
        </w:sdtContent>
      </w:sdt>
      <w:r>
        <w:rPr>
          <w:rFonts w:cstheme="minorHAnsi"/>
          <w:szCs w:val="20"/>
        </w:rPr>
        <w:t xml:space="preserve"> Check here if you are Baptist Team Member</w:t>
      </w:r>
    </w:p>
    <w:p w14:paraId="168BB5C6" w14:textId="77777777" w:rsidR="00FC32D4" w:rsidRPr="00D60C06" w:rsidRDefault="00FC32D4" w:rsidP="00FC32D4">
      <w:pPr>
        <w:spacing w:after="0" w:line="240" w:lineRule="auto"/>
        <w:jc w:val="center"/>
        <w:rPr>
          <w:rFonts w:cstheme="minorHAnsi"/>
          <w:b/>
          <w:i/>
          <w:szCs w:val="20"/>
        </w:rPr>
      </w:pPr>
    </w:p>
    <w:p w14:paraId="08C93A69" w14:textId="77777777" w:rsidR="00FC32D4" w:rsidRPr="00D60C06" w:rsidRDefault="00FC32D4" w:rsidP="00FC32D4">
      <w:pPr>
        <w:spacing w:after="0" w:line="360" w:lineRule="auto"/>
        <w:rPr>
          <w:rFonts w:cstheme="minorHAnsi"/>
          <w:szCs w:val="20"/>
        </w:rPr>
      </w:pPr>
      <w:r w:rsidRPr="00D60C06">
        <w:rPr>
          <w:rFonts w:cstheme="minorHAnsi"/>
          <w:szCs w:val="20"/>
        </w:rPr>
        <w:t xml:space="preserve">Name:  </w:t>
      </w:r>
      <w:sdt>
        <w:sdtPr>
          <w:rPr>
            <w:rFonts w:cstheme="minorHAnsi"/>
            <w:szCs w:val="20"/>
          </w:rPr>
          <w:id w:val="-2112656397"/>
          <w:placeholder>
            <w:docPart w:val="F75ED0138C8E4101A968B7C55E222538"/>
          </w:placeholder>
          <w:showingPlcHdr/>
          <w:text/>
        </w:sdtPr>
        <w:sdtEndPr/>
        <w:sdtContent>
          <w:r w:rsidRPr="00D60C06">
            <w:rPr>
              <w:rStyle w:val="PlaceholderText"/>
              <w:szCs w:val="20"/>
            </w:rPr>
            <w:t>Click or tap here to enter text.</w:t>
          </w:r>
        </w:sdtContent>
      </w:sdt>
      <w:r w:rsidRPr="00D60C06">
        <w:rPr>
          <w:rFonts w:cstheme="minorHAnsi"/>
          <w:szCs w:val="20"/>
        </w:rPr>
        <w:t xml:space="preserve"> </w:t>
      </w:r>
      <w:r w:rsidRPr="00D60C06">
        <w:rPr>
          <w:rFonts w:cstheme="minorHAnsi"/>
          <w:szCs w:val="20"/>
        </w:rPr>
        <w:tab/>
      </w:r>
      <w:r w:rsidRPr="00D60C06">
        <w:rPr>
          <w:rFonts w:cstheme="minorHAnsi"/>
          <w:szCs w:val="20"/>
        </w:rPr>
        <w:tab/>
      </w:r>
      <w:r w:rsidRPr="00D60C06">
        <w:rPr>
          <w:rFonts w:cstheme="minorHAnsi"/>
          <w:szCs w:val="20"/>
        </w:rPr>
        <w:tab/>
        <w:t xml:space="preserve">Date of Birth:  </w:t>
      </w:r>
      <w:sdt>
        <w:sdtPr>
          <w:rPr>
            <w:rFonts w:cstheme="minorHAnsi"/>
            <w:szCs w:val="20"/>
          </w:rPr>
          <w:id w:val="-1614514783"/>
          <w:placeholder>
            <w:docPart w:val="E341A34C9D8648B8A831A2C8CD118EE5"/>
          </w:placeholder>
          <w:showingPlcHdr/>
          <w:text/>
        </w:sdtPr>
        <w:sdtEndPr/>
        <w:sdtContent>
          <w:r w:rsidRPr="00D60C06">
            <w:rPr>
              <w:rStyle w:val="PlaceholderText"/>
              <w:szCs w:val="20"/>
            </w:rPr>
            <w:t>Click or tap here to enter text.</w:t>
          </w:r>
        </w:sdtContent>
      </w:sdt>
      <w:r w:rsidRPr="00D60C06">
        <w:rPr>
          <w:rFonts w:cstheme="minorHAnsi"/>
          <w:szCs w:val="20"/>
        </w:rPr>
        <w:t xml:space="preserve"> </w:t>
      </w:r>
    </w:p>
    <w:p w14:paraId="3D004B8E" w14:textId="77777777" w:rsidR="00C46A22" w:rsidRDefault="00FC32D4" w:rsidP="00FC32D4">
      <w:pPr>
        <w:spacing w:after="0" w:line="360" w:lineRule="auto"/>
        <w:rPr>
          <w:rFonts w:cstheme="minorHAnsi"/>
          <w:szCs w:val="20"/>
        </w:rPr>
      </w:pPr>
      <w:r w:rsidRPr="00D60C06">
        <w:rPr>
          <w:rFonts w:cstheme="minorHAnsi"/>
          <w:szCs w:val="20"/>
        </w:rPr>
        <w:t xml:space="preserve">University/School:  </w:t>
      </w:r>
      <w:sdt>
        <w:sdtPr>
          <w:rPr>
            <w:rFonts w:cstheme="minorHAnsi"/>
            <w:szCs w:val="20"/>
          </w:rPr>
          <w:id w:val="-240875805"/>
          <w:placeholder>
            <w:docPart w:val="6AE65DCC911149CEB596582DA1D27DBC"/>
          </w:placeholder>
          <w:showingPlcHdr/>
          <w:text/>
        </w:sdtPr>
        <w:sdtEndPr/>
        <w:sdtContent>
          <w:r w:rsidRPr="00D60C06">
            <w:rPr>
              <w:rStyle w:val="PlaceholderText"/>
              <w:szCs w:val="20"/>
            </w:rPr>
            <w:t>Click or tap here to enter text.</w:t>
          </w:r>
        </w:sdtContent>
      </w:sdt>
      <w:r w:rsidRPr="00D60C06">
        <w:rPr>
          <w:rFonts w:cstheme="minorHAnsi"/>
          <w:szCs w:val="20"/>
        </w:rPr>
        <w:tab/>
      </w:r>
    </w:p>
    <w:p w14:paraId="2AD27A94" w14:textId="43CD0F82" w:rsidR="00FC32D4" w:rsidRDefault="00C46A22" w:rsidP="00FC32D4">
      <w:pPr>
        <w:spacing w:after="0" w:line="360" w:lineRule="auto"/>
        <w:rPr>
          <w:rFonts w:cstheme="minorHAnsi"/>
          <w:szCs w:val="20"/>
        </w:rPr>
      </w:pPr>
      <w:r>
        <w:rPr>
          <w:rFonts w:cstheme="minorHAnsi"/>
          <w:szCs w:val="20"/>
        </w:rPr>
        <w:t xml:space="preserve">Baptist Job Shadow Location:  </w:t>
      </w:r>
      <w:sdt>
        <w:sdtPr>
          <w:rPr>
            <w:rFonts w:cstheme="minorHAnsi"/>
            <w:szCs w:val="20"/>
          </w:rPr>
          <w:id w:val="-1371998017"/>
          <w:placeholder>
            <w:docPart w:val="DefaultPlaceholder_-1854013440"/>
          </w:placeholder>
          <w:showingPlcHdr/>
        </w:sdtPr>
        <w:sdtEndPr/>
        <w:sdtContent>
          <w:r w:rsidRPr="00F73EAF">
            <w:rPr>
              <w:rStyle w:val="PlaceholderText"/>
            </w:rPr>
            <w:t>Click or tap here to enter text.</w:t>
          </w:r>
        </w:sdtContent>
      </w:sdt>
    </w:p>
    <w:p w14:paraId="2CD8C765" w14:textId="77777777" w:rsidR="00C46A22" w:rsidRPr="00D60C06" w:rsidRDefault="00C46A22" w:rsidP="00FC32D4">
      <w:pPr>
        <w:spacing w:after="0" w:line="360" w:lineRule="auto"/>
        <w:rPr>
          <w:rFonts w:cstheme="minorHAnsi"/>
          <w:szCs w:val="20"/>
        </w:rPr>
      </w:pPr>
    </w:p>
    <w:p w14:paraId="67B54E97" w14:textId="77777777" w:rsidR="00FC32D4" w:rsidRPr="00D60C06" w:rsidRDefault="00FC32D4" w:rsidP="00FC32D4">
      <w:pPr>
        <w:spacing w:after="0" w:line="360" w:lineRule="auto"/>
        <w:rPr>
          <w:rFonts w:cstheme="minorHAnsi"/>
          <w:szCs w:val="20"/>
        </w:rPr>
      </w:pPr>
      <w:r w:rsidRPr="00D60C06">
        <w:rPr>
          <w:rFonts w:cstheme="minorHAnsi"/>
          <w:szCs w:val="20"/>
        </w:rPr>
        <w:t>Signature:  ______________________________________________________   Date:  _______________</w:t>
      </w:r>
    </w:p>
    <w:p w14:paraId="3194D3FE" w14:textId="77777777" w:rsidR="00FC32D4" w:rsidRPr="00D60C06" w:rsidRDefault="00FC32D4" w:rsidP="00FC32D4">
      <w:pPr>
        <w:spacing w:after="0" w:line="360" w:lineRule="auto"/>
        <w:rPr>
          <w:rFonts w:cstheme="minorHAnsi"/>
          <w:szCs w:val="20"/>
        </w:rPr>
      </w:pPr>
      <w:r w:rsidRPr="00D60C06">
        <w:rPr>
          <w:rFonts w:cstheme="minorHAnsi"/>
          <w:szCs w:val="20"/>
        </w:rPr>
        <w:t>Parent/Guardian Signature: (if applicable) _____________________________   Date:  _______________</w:t>
      </w:r>
    </w:p>
    <w:p w14:paraId="359588A6" w14:textId="77777777" w:rsidR="00FC32D4" w:rsidRPr="00D60C06" w:rsidRDefault="00FC32D4" w:rsidP="00FC32D4">
      <w:pPr>
        <w:spacing w:after="0" w:line="240" w:lineRule="auto"/>
        <w:rPr>
          <w:rFonts w:cstheme="minorHAnsi"/>
          <w:szCs w:val="20"/>
        </w:rPr>
      </w:pPr>
    </w:p>
    <w:p w14:paraId="44A805D2" w14:textId="77777777" w:rsidR="00FC32D4" w:rsidRPr="00D60C06" w:rsidRDefault="00FC32D4" w:rsidP="00FC32D4">
      <w:pPr>
        <w:spacing w:after="0" w:line="240" w:lineRule="auto"/>
        <w:jc w:val="center"/>
        <w:rPr>
          <w:rFonts w:cstheme="minorHAnsi"/>
          <w:b/>
          <w:szCs w:val="20"/>
          <w:u w:val="single"/>
        </w:rPr>
      </w:pPr>
      <w:r w:rsidRPr="00D60C06">
        <w:rPr>
          <w:rFonts w:cstheme="minorHAnsi"/>
          <w:b/>
          <w:szCs w:val="20"/>
          <w:u w:val="single"/>
        </w:rPr>
        <w:t>HEALTH REQUIREMENTS</w:t>
      </w:r>
    </w:p>
    <w:p w14:paraId="7CF427FF" w14:textId="77777777" w:rsidR="00FC32D4" w:rsidRPr="00D60C06" w:rsidRDefault="00FC32D4" w:rsidP="00FC32D4">
      <w:pPr>
        <w:spacing w:after="0" w:line="240" w:lineRule="auto"/>
        <w:rPr>
          <w:rFonts w:cstheme="minorHAnsi"/>
          <w:szCs w:val="20"/>
        </w:rPr>
      </w:pPr>
    </w:p>
    <w:p w14:paraId="3DAF5241" w14:textId="77777777" w:rsidR="00FC32D4" w:rsidRPr="00D60C06" w:rsidRDefault="00FC32D4" w:rsidP="00FC32D4">
      <w:pPr>
        <w:spacing w:after="0" w:line="240" w:lineRule="auto"/>
        <w:rPr>
          <w:rFonts w:cstheme="minorHAnsi"/>
          <w:b/>
          <w:szCs w:val="20"/>
        </w:rPr>
      </w:pPr>
      <w:r w:rsidRPr="00D60C06">
        <w:rPr>
          <w:rFonts w:cstheme="minorHAnsi"/>
          <w:b/>
          <w:szCs w:val="20"/>
        </w:rPr>
        <w:t xml:space="preserve">Verification of all test/vaccination dates and results MUST be maintained by </w:t>
      </w:r>
      <w:r>
        <w:rPr>
          <w:rFonts w:cstheme="minorHAnsi"/>
          <w:b/>
          <w:szCs w:val="20"/>
        </w:rPr>
        <w:t>Employee Health</w:t>
      </w:r>
      <w:r w:rsidRPr="00D60C06">
        <w:rPr>
          <w:rFonts w:cstheme="minorHAnsi"/>
          <w:b/>
          <w:szCs w:val="20"/>
        </w:rPr>
        <w:t xml:space="preserve"> and made available within forty-eight (48) hours of a written request.</w:t>
      </w:r>
    </w:p>
    <w:p w14:paraId="09F361C1" w14:textId="77777777" w:rsidR="00FC32D4" w:rsidRPr="00D60C06" w:rsidRDefault="00FC32D4" w:rsidP="00FC32D4">
      <w:pPr>
        <w:spacing w:after="0" w:line="240" w:lineRule="auto"/>
        <w:rPr>
          <w:rFonts w:cstheme="minorHAnsi"/>
          <w:b/>
          <w:szCs w:val="20"/>
        </w:rPr>
      </w:pPr>
    </w:p>
    <w:p w14:paraId="58F9F04B" w14:textId="77777777" w:rsidR="00FC32D4" w:rsidRPr="00D60C06" w:rsidRDefault="00FC32D4" w:rsidP="00FC32D4">
      <w:pPr>
        <w:spacing w:after="0" w:line="240" w:lineRule="auto"/>
        <w:rPr>
          <w:rFonts w:cstheme="minorHAnsi"/>
          <w:b/>
          <w:szCs w:val="20"/>
          <w:u w:val="single"/>
        </w:rPr>
      </w:pPr>
      <w:r w:rsidRPr="00D60C06">
        <w:rPr>
          <w:rFonts w:cstheme="minorHAnsi"/>
          <w:b/>
          <w:szCs w:val="20"/>
          <w:u w:val="single"/>
        </w:rPr>
        <w:t>Tuberculosis (TB) Testing</w:t>
      </w:r>
    </w:p>
    <w:p w14:paraId="07845C85" w14:textId="53B33665" w:rsidR="00FC32D4" w:rsidRDefault="00FC32D4" w:rsidP="00FC32D4">
      <w:pPr>
        <w:pStyle w:val="ListParagraph"/>
        <w:numPr>
          <w:ilvl w:val="0"/>
          <w:numId w:val="1"/>
        </w:numPr>
        <w:spacing w:after="0" w:line="240" w:lineRule="auto"/>
        <w:rPr>
          <w:rFonts w:cstheme="minorHAnsi"/>
          <w:szCs w:val="20"/>
        </w:rPr>
      </w:pPr>
      <w:r w:rsidRPr="00D60C06">
        <w:rPr>
          <w:rFonts w:cstheme="minorHAnsi"/>
          <w:i/>
          <w:szCs w:val="20"/>
          <w:u w:val="single"/>
        </w:rPr>
        <w:t>Testing Requirement</w:t>
      </w:r>
      <w:r w:rsidRPr="00D60C06">
        <w:rPr>
          <w:rFonts w:cstheme="minorHAnsi"/>
          <w:i/>
          <w:szCs w:val="20"/>
        </w:rPr>
        <w:t>:</w:t>
      </w:r>
      <w:r w:rsidRPr="00D60C06">
        <w:rPr>
          <w:rFonts w:cstheme="minorHAnsi"/>
          <w:szCs w:val="20"/>
        </w:rPr>
        <w:t xml:space="preserve">  A baseline negative screen (A-D below) such as a Two-Step (TB) test anytime in the past; </w:t>
      </w:r>
      <w:r w:rsidRPr="00E14177">
        <w:rPr>
          <w:rFonts w:cstheme="minorHAnsi"/>
          <w:b/>
          <w:szCs w:val="20"/>
        </w:rPr>
        <w:t>OR</w:t>
      </w:r>
      <w:r w:rsidRPr="00D60C06">
        <w:rPr>
          <w:rFonts w:cstheme="minorHAnsi"/>
          <w:szCs w:val="20"/>
        </w:rPr>
        <w:t xml:space="preserve"> </w:t>
      </w:r>
      <w:proofErr w:type="spellStart"/>
      <w:r w:rsidRPr="00D60C06">
        <w:rPr>
          <w:rFonts w:cstheme="minorHAnsi"/>
          <w:szCs w:val="20"/>
        </w:rPr>
        <w:t>Qu</w:t>
      </w:r>
      <w:r>
        <w:rPr>
          <w:rFonts w:cstheme="minorHAnsi"/>
          <w:szCs w:val="20"/>
        </w:rPr>
        <w:t>a</w:t>
      </w:r>
      <w:r w:rsidRPr="00D60C06">
        <w:rPr>
          <w:rFonts w:cstheme="minorHAnsi"/>
          <w:szCs w:val="20"/>
        </w:rPr>
        <w:t>ntiFERON</w:t>
      </w:r>
      <w:proofErr w:type="spellEnd"/>
      <w:r w:rsidRPr="00D60C06">
        <w:rPr>
          <w:rFonts w:cstheme="minorHAnsi"/>
          <w:szCs w:val="20"/>
        </w:rPr>
        <w:t xml:space="preserve">-TB Cold In-Tube test (QFT-GIT); </w:t>
      </w:r>
      <w:r w:rsidRPr="00E14177">
        <w:rPr>
          <w:rFonts w:cstheme="minorHAnsi"/>
          <w:b/>
          <w:szCs w:val="20"/>
        </w:rPr>
        <w:t>OR</w:t>
      </w:r>
      <w:r w:rsidRPr="00D60C06">
        <w:rPr>
          <w:rFonts w:cstheme="minorHAnsi"/>
          <w:szCs w:val="20"/>
        </w:rPr>
        <w:t xml:space="preserve"> T-SPOT TB Test.</w:t>
      </w:r>
    </w:p>
    <w:p w14:paraId="7BDE03AC" w14:textId="77777777" w:rsidR="00FC32D4" w:rsidRPr="00D60C06" w:rsidRDefault="00FC32D4" w:rsidP="00FC32D4">
      <w:pPr>
        <w:pStyle w:val="ListParagraph"/>
        <w:spacing w:after="0" w:line="240" w:lineRule="auto"/>
        <w:rPr>
          <w:rFonts w:cstheme="minorHAnsi"/>
          <w:szCs w:val="20"/>
        </w:rPr>
      </w:pPr>
    </w:p>
    <w:p w14:paraId="0F3FE7E1" w14:textId="77777777" w:rsidR="00FC32D4" w:rsidRPr="00D60C06" w:rsidRDefault="00FC32D4" w:rsidP="00FC32D4">
      <w:pPr>
        <w:pStyle w:val="ListParagraph"/>
        <w:numPr>
          <w:ilvl w:val="0"/>
          <w:numId w:val="1"/>
        </w:numPr>
        <w:spacing w:after="0" w:line="240" w:lineRule="auto"/>
        <w:rPr>
          <w:rFonts w:cstheme="minorHAnsi"/>
          <w:szCs w:val="20"/>
        </w:rPr>
      </w:pPr>
      <w:r w:rsidRPr="00D60C06">
        <w:rPr>
          <w:rFonts w:cstheme="minorHAnsi"/>
          <w:i/>
          <w:szCs w:val="20"/>
          <w:u w:val="single"/>
        </w:rPr>
        <w:t>Screening Requirement</w:t>
      </w:r>
      <w:r w:rsidRPr="00D60C06">
        <w:rPr>
          <w:rFonts w:cstheme="minorHAnsi"/>
          <w:szCs w:val="20"/>
        </w:rPr>
        <w:t>:  A current Negative TB Screening questionnaire is required (document provided)</w:t>
      </w:r>
    </w:p>
    <w:p w14:paraId="21AF6919" w14:textId="77777777" w:rsidR="00FC32D4" w:rsidRPr="00D60C06" w:rsidRDefault="00FC32D4" w:rsidP="00FC32D4">
      <w:pPr>
        <w:spacing w:after="0" w:line="240" w:lineRule="auto"/>
        <w:rPr>
          <w:rFonts w:cstheme="minorHAnsi"/>
          <w:szCs w:val="20"/>
        </w:rPr>
      </w:pPr>
    </w:p>
    <w:p w14:paraId="615FAD0F" w14:textId="77777777" w:rsidR="00FC32D4" w:rsidRPr="00D60C06" w:rsidRDefault="00FC32D4" w:rsidP="00FC32D4">
      <w:pPr>
        <w:pStyle w:val="ListParagraph"/>
        <w:numPr>
          <w:ilvl w:val="0"/>
          <w:numId w:val="2"/>
        </w:numPr>
        <w:spacing w:after="0" w:line="240" w:lineRule="auto"/>
        <w:rPr>
          <w:rFonts w:cstheme="minorHAnsi"/>
          <w:szCs w:val="20"/>
        </w:rPr>
      </w:pPr>
      <w:r w:rsidRPr="00D60C06">
        <w:rPr>
          <w:rFonts w:cstheme="minorHAnsi"/>
          <w:szCs w:val="20"/>
        </w:rPr>
        <w:t xml:space="preserve"> </w:t>
      </w:r>
      <w:r w:rsidRPr="00D60C06">
        <w:rPr>
          <w:rFonts w:cstheme="minorHAnsi"/>
          <w:b/>
          <w:szCs w:val="20"/>
        </w:rPr>
        <w:t xml:space="preserve">Two-Step </w:t>
      </w:r>
      <w:proofErr w:type="spellStart"/>
      <w:r w:rsidRPr="00D60C06">
        <w:rPr>
          <w:rFonts w:cstheme="minorHAnsi"/>
          <w:b/>
          <w:szCs w:val="20"/>
        </w:rPr>
        <w:t>Mantoux</w:t>
      </w:r>
      <w:proofErr w:type="spellEnd"/>
      <w:r w:rsidRPr="00D60C06">
        <w:rPr>
          <w:rFonts w:cstheme="minorHAnsi"/>
          <w:b/>
          <w:szCs w:val="20"/>
        </w:rPr>
        <w:t xml:space="preserve"> Testing (Tuberculin Skin Testing/PPD)</w:t>
      </w:r>
    </w:p>
    <w:p w14:paraId="2E7F1582" w14:textId="77777777" w:rsidR="00FC32D4" w:rsidRPr="00D60C06" w:rsidRDefault="00FC32D4" w:rsidP="00FC32D4">
      <w:pPr>
        <w:spacing w:after="0" w:line="240" w:lineRule="auto"/>
        <w:ind w:left="360"/>
        <w:rPr>
          <w:rFonts w:cstheme="minorHAnsi"/>
          <w:szCs w:val="20"/>
        </w:rPr>
      </w:pPr>
      <w:r w:rsidRPr="00D60C06">
        <w:rPr>
          <w:rFonts w:cstheme="minorHAnsi"/>
          <w:szCs w:val="20"/>
        </w:rPr>
        <w:t xml:space="preserve">Date of Step #1:  </w:t>
      </w:r>
      <w:sdt>
        <w:sdtPr>
          <w:rPr>
            <w:rFonts w:cstheme="minorHAnsi"/>
            <w:szCs w:val="20"/>
          </w:rPr>
          <w:id w:val="1855376911"/>
          <w:placeholder>
            <w:docPart w:val="FDB6E882CFC24E0E947CF27AE4E803C4"/>
          </w:placeholder>
          <w:showingPlcHdr/>
          <w:date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Pr="00D60C06">
            <w:rPr>
              <w:rStyle w:val="PlaceholderText"/>
              <w:szCs w:val="20"/>
            </w:rPr>
            <w:t>Click or tap to enter a date.</w:t>
          </w:r>
        </w:sdtContent>
      </w:sdt>
      <w:r w:rsidRPr="00D60C06">
        <w:rPr>
          <w:rFonts w:cstheme="minorHAnsi"/>
          <w:szCs w:val="20"/>
        </w:rPr>
        <w:t xml:space="preserve">  Results:  </w:t>
      </w:r>
      <w:sdt>
        <w:sdtPr>
          <w:rPr>
            <w:rFonts w:cstheme="minorHAnsi"/>
            <w:szCs w:val="20"/>
          </w:rPr>
          <w:id w:val="-1791050369"/>
          <w:placeholder>
            <w:docPart w:val="6C1322AF6C644523B148CC14B959C172"/>
          </w:placeholder>
          <w:showingPlcHdr/>
          <w:text/>
        </w:sdtPr>
        <w:sdtEndPr/>
        <w:sdtContent>
          <w:r w:rsidRPr="00D60C06">
            <w:rPr>
              <w:rStyle w:val="PlaceholderText"/>
              <w:szCs w:val="20"/>
            </w:rPr>
            <w:t>Click or tap here to enter text.</w:t>
          </w:r>
        </w:sdtContent>
      </w:sdt>
    </w:p>
    <w:p w14:paraId="5C68D5C5" w14:textId="77777777" w:rsidR="00FC32D4" w:rsidRPr="00D60C06" w:rsidRDefault="00FC32D4" w:rsidP="00FC32D4">
      <w:pPr>
        <w:spacing w:after="0" w:line="240" w:lineRule="auto"/>
        <w:ind w:left="360"/>
        <w:rPr>
          <w:rFonts w:cstheme="minorHAnsi"/>
          <w:szCs w:val="20"/>
        </w:rPr>
      </w:pPr>
      <w:r w:rsidRPr="00D60C06">
        <w:rPr>
          <w:rFonts w:cstheme="minorHAnsi"/>
          <w:szCs w:val="20"/>
        </w:rPr>
        <w:t xml:space="preserve">Date of Step #2:  </w:t>
      </w:r>
      <w:sdt>
        <w:sdtPr>
          <w:rPr>
            <w:rFonts w:cstheme="minorHAnsi"/>
            <w:szCs w:val="20"/>
          </w:rPr>
          <w:id w:val="1973556489"/>
          <w:placeholder>
            <w:docPart w:val="9FF05BE01BE34BC8B787FACFC08562AC"/>
          </w:placeholder>
          <w:showingPlcHdr/>
          <w:date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Pr="00D60C06">
            <w:rPr>
              <w:rStyle w:val="PlaceholderText"/>
              <w:szCs w:val="20"/>
            </w:rPr>
            <w:t>Click or tap to enter a date.</w:t>
          </w:r>
        </w:sdtContent>
      </w:sdt>
      <w:r w:rsidRPr="00D60C06">
        <w:rPr>
          <w:rFonts w:cstheme="minorHAnsi"/>
          <w:szCs w:val="20"/>
        </w:rPr>
        <w:t xml:space="preserve">  Results:  </w:t>
      </w:r>
      <w:sdt>
        <w:sdtPr>
          <w:rPr>
            <w:rFonts w:cstheme="minorHAnsi"/>
            <w:szCs w:val="20"/>
          </w:rPr>
          <w:id w:val="-475762995"/>
          <w:placeholder>
            <w:docPart w:val="34FDF3EC471C42D7A8E7A1B851960A1B"/>
          </w:placeholder>
          <w:showingPlcHdr/>
        </w:sdtPr>
        <w:sdtEndPr/>
        <w:sdtContent>
          <w:r w:rsidRPr="00D60C06">
            <w:rPr>
              <w:rStyle w:val="PlaceholderText"/>
              <w:szCs w:val="20"/>
            </w:rPr>
            <w:t>Click or tap here to enter text.</w:t>
          </w:r>
        </w:sdtContent>
      </w:sdt>
    </w:p>
    <w:p w14:paraId="06DB718B" w14:textId="77777777" w:rsidR="00FC32D4" w:rsidRPr="00D60C06" w:rsidRDefault="00FC32D4" w:rsidP="00FC32D4">
      <w:pPr>
        <w:pStyle w:val="ListParagraph"/>
        <w:spacing w:after="0" w:line="240" w:lineRule="auto"/>
        <w:rPr>
          <w:rFonts w:cstheme="minorHAnsi"/>
          <w:b/>
          <w:szCs w:val="20"/>
        </w:rPr>
      </w:pPr>
      <w:r w:rsidRPr="00D60C06">
        <w:rPr>
          <w:rFonts w:cstheme="minorHAnsi"/>
          <w:szCs w:val="20"/>
        </w:rPr>
        <w:tab/>
      </w:r>
      <w:r w:rsidRPr="00D60C06">
        <w:rPr>
          <w:rFonts w:cstheme="minorHAnsi"/>
          <w:szCs w:val="20"/>
        </w:rPr>
        <w:tab/>
      </w:r>
      <w:r w:rsidRPr="00D60C06">
        <w:rPr>
          <w:rFonts w:cstheme="minorHAnsi"/>
          <w:szCs w:val="20"/>
        </w:rPr>
        <w:tab/>
      </w:r>
      <w:r w:rsidRPr="00D60C06">
        <w:rPr>
          <w:rFonts w:cstheme="minorHAnsi"/>
          <w:szCs w:val="20"/>
        </w:rPr>
        <w:tab/>
      </w:r>
      <w:r w:rsidRPr="00D60C06">
        <w:rPr>
          <w:rFonts w:cstheme="minorHAnsi"/>
          <w:b/>
          <w:szCs w:val="20"/>
        </w:rPr>
        <w:t>OR</w:t>
      </w:r>
    </w:p>
    <w:p w14:paraId="2B9F9A12" w14:textId="77777777" w:rsidR="00FC32D4" w:rsidRPr="00D60C06" w:rsidRDefault="00FC32D4" w:rsidP="00FC32D4">
      <w:pPr>
        <w:pStyle w:val="ListParagraph"/>
        <w:numPr>
          <w:ilvl w:val="0"/>
          <w:numId w:val="2"/>
        </w:numPr>
        <w:spacing w:after="0" w:line="240" w:lineRule="auto"/>
        <w:rPr>
          <w:rFonts w:cstheme="minorHAnsi"/>
          <w:szCs w:val="20"/>
        </w:rPr>
      </w:pPr>
      <w:proofErr w:type="spellStart"/>
      <w:r w:rsidRPr="00D60C06">
        <w:rPr>
          <w:rFonts w:cstheme="minorHAnsi"/>
          <w:b/>
          <w:szCs w:val="20"/>
        </w:rPr>
        <w:t>QuantiFERON</w:t>
      </w:r>
      <w:proofErr w:type="spellEnd"/>
      <w:r w:rsidRPr="00D60C06">
        <w:rPr>
          <w:rFonts w:cstheme="minorHAnsi"/>
          <w:b/>
          <w:szCs w:val="20"/>
        </w:rPr>
        <w:t xml:space="preserve"> – TB Gold In-Tube test (QFT-GIT)</w:t>
      </w:r>
    </w:p>
    <w:p w14:paraId="24E65D56" w14:textId="77777777" w:rsidR="00FC32D4" w:rsidRPr="00D60C06" w:rsidRDefault="00FC32D4" w:rsidP="00FC32D4">
      <w:pPr>
        <w:spacing w:after="0" w:line="240" w:lineRule="auto"/>
        <w:ind w:left="360"/>
        <w:rPr>
          <w:rFonts w:cstheme="minorHAnsi"/>
          <w:szCs w:val="20"/>
        </w:rPr>
      </w:pPr>
      <w:r w:rsidRPr="00D60C06">
        <w:rPr>
          <w:rFonts w:cstheme="minorHAnsi"/>
          <w:szCs w:val="20"/>
        </w:rPr>
        <w:t xml:space="preserve">Date of Step #1:  </w:t>
      </w:r>
      <w:sdt>
        <w:sdtPr>
          <w:rPr>
            <w:rFonts w:cstheme="minorHAnsi"/>
            <w:szCs w:val="20"/>
          </w:rPr>
          <w:id w:val="1162122658"/>
          <w:placeholder>
            <w:docPart w:val="8BE0A63184C54E79AB687890C9E518CC"/>
          </w:placeholder>
          <w:showingPlcHdr/>
          <w:date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Pr="00D60C06">
            <w:rPr>
              <w:rStyle w:val="PlaceholderText"/>
              <w:szCs w:val="20"/>
            </w:rPr>
            <w:t>Click or tap to enter a date.</w:t>
          </w:r>
        </w:sdtContent>
      </w:sdt>
      <w:r w:rsidRPr="00D60C06">
        <w:rPr>
          <w:rFonts w:cstheme="minorHAnsi"/>
          <w:szCs w:val="20"/>
        </w:rPr>
        <w:t xml:space="preserve">  Results:  </w:t>
      </w:r>
      <w:sdt>
        <w:sdtPr>
          <w:rPr>
            <w:rFonts w:cstheme="minorHAnsi"/>
            <w:szCs w:val="20"/>
          </w:rPr>
          <w:id w:val="-1125617194"/>
          <w:placeholder>
            <w:docPart w:val="298F5C408751419484B548E6756FCCD5"/>
          </w:placeholder>
          <w:showingPlcHdr/>
          <w:text/>
        </w:sdtPr>
        <w:sdtEndPr/>
        <w:sdtContent>
          <w:r w:rsidRPr="00D60C06">
            <w:rPr>
              <w:rStyle w:val="PlaceholderText"/>
              <w:szCs w:val="20"/>
            </w:rPr>
            <w:t>Click or tap here to enter text.</w:t>
          </w:r>
        </w:sdtContent>
      </w:sdt>
    </w:p>
    <w:p w14:paraId="349779F2" w14:textId="77777777" w:rsidR="00FC32D4" w:rsidRPr="00D60C06" w:rsidRDefault="00FC32D4" w:rsidP="00FC32D4">
      <w:pPr>
        <w:pStyle w:val="ListParagraph"/>
        <w:spacing w:after="0" w:line="240" w:lineRule="auto"/>
        <w:ind w:left="2880" w:firstLine="720"/>
        <w:rPr>
          <w:rFonts w:cstheme="minorHAnsi"/>
          <w:b/>
          <w:szCs w:val="20"/>
        </w:rPr>
      </w:pPr>
      <w:r w:rsidRPr="00D60C06">
        <w:rPr>
          <w:rFonts w:cstheme="minorHAnsi"/>
          <w:b/>
          <w:szCs w:val="20"/>
        </w:rPr>
        <w:t>OR</w:t>
      </w:r>
    </w:p>
    <w:p w14:paraId="322DFA41" w14:textId="77777777" w:rsidR="00FC32D4" w:rsidRPr="00D60C06" w:rsidRDefault="00FC32D4" w:rsidP="00FC32D4">
      <w:pPr>
        <w:pStyle w:val="ListParagraph"/>
        <w:numPr>
          <w:ilvl w:val="0"/>
          <w:numId w:val="2"/>
        </w:numPr>
        <w:spacing w:after="0" w:line="240" w:lineRule="auto"/>
        <w:rPr>
          <w:rFonts w:cstheme="minorHAnsi"/>
          <w:szCs w:val="20"/>
        </w:rPr>
      </w:pPr>
      <w:r w:rsidRPr="00D60C06">
        <w:rPr>
          <w:rFonts w:cstheme="minorHAnsi"/>
          <w:b/>
          <w:szCs w:val="20"/>
        </w:rPr>
        <w:t>T-SPOT- TB test (QFT-GIT)</w:t>
      </w:r>
    </w:p>
    <w:p w14:paraId="28E65214" w14:textId="77777777" w:rsidR="00FC32D4" w:rsidRPr="00D60C06" w:rsidRDefault="00FC32D4" w:rsidP="00FC32D4">
      <w:pPr>
        <w:spacing w:after="0" w:line="240" w:lineRule="auto"/>
        <w:ind w:left="360"/>
        <w:rPr>
          <w:rFonts w:cstheme="minorHAnsi"/>
          <w:szCs w:val="20"/>
        </w:rPr>
      </w:pPr>
      <w:r w:rsidRPr="00D60C06">
        <w:rPr>
          <w:rFonts w:cstheme="minorHAnsi"/>
          <w:szCs w:val="20"/>
        </w:rPr>
        <w:t xml:space="preserve">Date of Step #1:  </w:t>
      </w:r>
      <w:sdt>
        <w:sdtPr>
          <w:rPr>
            <w:rFonts w:cstheme="minorHAnsi"/>
            <w:szCs w:val="20"/>
          </w:rPr>
          <w:id w:val="609633251"/>
          <w:placeholder>
            <w:docPart w:val="4CBDB17A157242AFAC596243FBD757A5"/>
          </w:placeholder>
          <w:showingPlcHdr/>
          <w:date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Pr="00D60C06">
            <w:rPr>
              <w:rStyle w:val="PlaceholderText"/>
              <w:szCs w:val="20"/>
            </w:rPr>
            <w:t>Click or tap to enter a date.</w:t>
          </w:r>
        </w:sdtContent>
      </w:sdt>
      <w:r w:rsidRPr="00D60C06">
        <w:rPr>
          <w:rFonts w:cstheme="minorHAnsi"/>
          <w:szCs w:val="20"/>
        </w:rPr>
        <w:t xml:space="preserve">  Results:  </w:t>
      </w:r>
      <w:sdt>
        <w:sdtPr>
          <w:rPr>
            <w:rFonts w:cstheme="minorHAnsi"/>
            <w:szCs w:val="20"/>
          </w:rPr>
          <w:id w:val="-1085539645"/>
          <w:placeholder>
            <w:docPart w:val="EFA614F1FF7341B48DFA2F536012F8D1"/>
          </w:placeholder>
          <w:showingPlcHdr/>
          <w:text/>
        </w:sdtPr>
        <w:sdtEndPr/>
        <w:sdtContent>
          <w:r w:rsidRPr="00D60C06">
            <w:rPr>
              <w:rStyle w:val="PlaceholderText"/>
              <w:szCs w:val="20"/>
            </w:rPr>
            <w:t>Click or tap here to enter text.</w:t>
          </w:r>
        </w:sdtContent>
      </w:sdt>
    </w:p>
    <w:p w14:paraId="26E7812A" w14:textId="77777777" w:rsidR="00FC32D4" w:rsidRPr="00D60C06" w:rsidRDefault="00FC32D4" w:rsidP="00FC32D4">
      <w:pPr>
        <w:spacing w:after="0" w:line="240" w:lineRule="auto"/>
        <w:ind w:left="360"/>
        <w:rPr>
          <w:rFonts w:cstheme="minorHAnsi"/>
          <w:szCs w:val="20"/>
        </w:rPr>
      </w:pPr>
    </w:p>
    <w:p w14:paraId="1A52EF11" w14:textId="77777777" w:rsidR="00FC32D4" w:rsidRPr="00D60C06" w:rsidRDefault="00FC32D4" w:rsidP="00FC32D4">
      <w:pPr>
        <w:spacing w:after="0" w:line="240" w:lineRule="auto"/>
        <w:ind w:left="360"/>
        <w:rPr>
          <w:rFonts w:cstheme="minorHAnsi"/>
          <w:szCs w:val="20"/>
        </w:rPr>
      </w:pPr>
      <w:r w:rsidRPr="00D60C06">
        <w:rPr>
          <w:rFonts w:cstheme="minorHAnsi"/>
          <w:i/>
          <w:szCs w:val="20"/>
          <w:u w:val="single"/>
        </w:rPr>
        <w:t>If PPD skin test is positive</w:t>
      </w:r>
      <w:r w:rsidRPr="00D60C06">
        <w:rPr>
          <w:rFonts w:cstheme="minorHAnsi"/>
          <w:szCs w:val="20"/>
        </w:rPr>
        <w:t xml:space="preserve">:  A chest x-ray report within the last 12 months </w:t>
      </w:r>
      <w:r w:rsidRPr="00D60C06">
        <w:rPr>
          <w:rFonts w:cstheme="minorHAnsi"/>
          <w:b/>
          <w:szCs w:val="20"/>
        </w:rPr>
        <w:t>OR</w:t>
      </w:r>
      <w:r w:rsidRPr="00D60C06">
        <w:rPr>
          <w:rFonts w:cstheme="minorHAnsi"/>
          <w:szCs w:val="20"/>
        </w:rPr>
        <w:t xml:space="preserve"> a negative Interferon Gamma Release Assay (IGRA) – </w:t>
      </w:r>
      <w:proofErr w:type="spellStart"/>
      <w:r w:rsidRPr="00D60C06">
        <w:rPr>
          <w:rFonts w:cstheme="minorHAnsi"/>
          <w:szCs w:val="20"/>
        </w:rPr>
        <w:t>QuantiFERON</w:t>
      </w:r>
      <w:proofErr w:type="spellEnd"/>
      <w:r w:rsidRPr="00D60C06">
        <w:rPr>
          <w:rFonts w:cstheme="minorHAnsi"/>
          <w:szCs w:val="20"/>
        </w:rPr>
        <w:t xml:space="preserve">-TB Gold In-Tube test (QFT-FIT) </w:t>
      </w:r>
      <w:r w:rsidRPr="00D60C06">
        <w:rPr>
          <w:rFonts w:cstheme="minorHAnsi"/>
          <w:b/>
          <w:szCs w:val="20"/>
        </w:rPr>
        <w:t xml:space="preserve">OR </w:t>
      </w:r>
      <w:r w:rsidRPr="00D60C06">
        <w:rPr>
          <w:rFonts w:cstheme="minorHAnsi"/>
          <w:szCs w:val="20"/>
        </w:rPr>
        <w:t>T-SPOT TB test (T-Spot)</w:t>
      </w:r>
    </w:p>
    <w:p w14:paraId="7AAA2B99" w14:textId="77777777" w:rsidR="00FC32D4" w:rsidRPr="00D60C06" w:rsidRDefault="00FC32D4" w:rsidP="00FC32D4">
      <w:pPr>
        <w:spacing w:after="0" w:line="240" w:lineRule="auto"/>
        <w:ind w:left="360"/>
        <w:rPr>
          <w:rFonts w:cstheme="minorHAnsi"/>
          <w:szCs w:val="20"/>
        </w:rPr>
      </w:pPr>
    </w:p>
    <w:p w14:paraId="6D579746" w14:textId="77777777" w:rsidR="00FC32D4" w:rsidRDefault="00FC32D4" w:rsidP="00FC32D4">
      <w:pPr>
        <w:spacing w:after="0" w:line="240" w:lineRule="auto"/>
        <w:ind w:left="360"/>
        <w:rPr>
          <w:rFonts w:cstheme="minorHAnsi"/>
          <w:szCs w:val="20"/>
        </w:rPr>
      </w:pPr>
      <w:r w:rsidRPr="00D60C06">
        <w:rPr>
          <w:rFonts w:cstheme="minorHAnsi"/>
          <w:szCs w:val="20"/>
        </w:rPr>
        <w:t xml:space="preserve">Date of Chest X-Ray:  </w:t>
      </w:r>
      <w:sdt>
        <w:sdtPr>
          <w:rPr>
            <w:rFonts w:cstheme="minorHAnsi"/>
            <w:szCs w:val="20"/>
          </w:rPr>
          <w:id w:val="-474530783"/>
          <w:placeholder>
            <w:docPart w:val="C4E54CEED88E4D92B5ECB9DE9285A7AD"/>
          </w:placeholder>
          <w:showingPlcHdr/>
          <w:date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Pr="00D60C06">
            <w:rPr>
              <w:rStyle w:val="PlaceholderText"/>
              <w:sz w:val="24"/>
            </w:rPr>
            <w:t>Click or tap to enter a date.</w:t>
          </w:r>
        </w:sdtContent>
      </w:sdt>
    </w:p>
    <w:p w14:paraId="112BE7E3" w14:textId="77777777" w:rsidR="00F57571" w:rsidRDefault="00F57571" w:rsidP="00FC32D4">
      <w:pPr>
        <w:tabs>
          <w:tab w:val="left" w:pos="3405"/>
        </w:tabs>
        <w:rPr>
          <w:rFonts w:cstheme="minorHAnsi"/>
          <w:szCs w:val="20"/>
        </w:rPr>
      </w:pPr>
    </w:p>
    <w:p w14:paraId="75A4C111" w14:textId="77777777" w:rsidR="00F57571" w:rsidRDefault="00F57571" w:rsidP="00FC32D4">
      <w:pPr>
        <w:tabs>
          <w:tab w:val="left" w:pos="3405"/>
        </w:tabs>
        <w:rPr>
          <w:rFonts w:cstheme="minorHAnsi"/>
          <w:szCs w:val="20"/>
        </w:rPr>
      </w:pPr>
    </w:p>
    <w:p w14:paraId="54533AA9" w14:textId="172EB364" w:rsidR="00FC32D4" w:rsidRDefault="00FC32D4" w:rsidP="00FC32D4">
      <w:pPr>
        <w:tabs>
          <w:tab w:val="left" w:pos="3405"/>
        </w:tabs>
        <w:rPr>
          <w:rFonts w:cstheme="minorHAnsi"/>
          <w:szCs w:val="20"/>
        </w:rPr>
      </w:pPr>
      <w:r>
        <w:rPr>
          <w:rFonts w:cstheme="minorHAnsi"/>
          <w:szCs w:val="20"/>
        </w:rPr>
        <w:tab/>
      </w:r>
    </w:p>
    <w:p w14:paraId="17FE4455" w14:textId="77777777" w:rsidR="00FC32D4" w:rsidRDefault="00FC32D4" w:rsidP="00FC32D4">
      <w:pPr>
        <w:spacing w:after="0" w:line="240" w:lineRule="auto"/>
        <w:rPr>
          <w:rFonts w:cstheme="minorHAnsi"/>
          <w:b/>
          <w:sz w:val="24"/>
          <w:szCs w:val="20"/>
          <w:u w:val="single"/>
        </w:rPr>
      </w:pPr>
    </w:p>
    <w:p w14:paraId="42D43369" w14:textId="77777777" w:rsidR="00FC32D4" w:rsidRDefault="00FC32D4" w:rsidP="00FC32D4">
      <w:pPr>
        <w:spacing w:after="0" w:line="240" w:lineRule="auto"/>
        <w:rPr>
          <w:rFonts w:cstheme="minorHAnsi"/>
          <w:szCs w:val="20"/>
        </w:rPr>
      </w:pPr>
    </w:p>
    <w:p w14:paraId="61C52560" w14:textId="77777777" w:rsidR="00FC32D4" w:rsidRDefault="00FC32D4" w:rsidP="00FC32D4">
      <w:pPr>
        <w:spacing w:after="0" w:line="240" w:lineRule="auto"/>
        <w:rPr>
          <w:rFonts w:cstheme="minorHAnsi"/>
          <w:b/>
          <w:sz w:val="24"/>
          <w:szCs w:val="20"/>
          <w:u w:val="single"/>
        </w:rPr>
      </w:pPr>
      <w:r>
        <w:rPr>
          <w:rFonts w:cstheme="minorHAnsi"/>
          <w:b/>
          <w:sz w:val="24"/>
          <w:szCs w:val="20"/>
          <w:u w:val="single"/>
        </w:rPr>
        <w:t xml:space="preserve">Rubella and </w:t>
      </w:r>
      <w:proofErr w:type="spellStart"/>
      <w:r>
        <w:rPr>
          <w:rFonts w:cstheme="minorHAnsi"/>
          <w:b/>
          <w:sz w:val="24"/>
          <w:szCs w:val="20"/>
          <w:u w:val="single"/>
        </w:rPr>
        <w:t>Rubeola</w:t>
      </w:r>
      <w:proofErr w:type="spellEnd"/>
      <w:r>
        <w:rPr>
          <w:rFonts w:cstheme="minorHAnsi"/>
          <w:b/>
          <w:sz w:val="24"/>
          <w:szCs w:val="20"/>
          <w:u w:val="single"/>
        </w:rPr>
        <w:t xml:space="preserve"> Titer</w:t>
      </w:r>
    </w:p>
    <w:p w14:paraId="6337B2BB" w14:textId="77777777" w:rsidR="00FC32D4" w:rsidRPr="002D7042" w:rsidRDefault="00FC32D4" w:rsidP="00FC32D4">
      <w:pPr>
        <w:spacing w:after="0" w:line="240" w:lineRule="auto"/>
        <w:rPr>
          <w:rFonts w:cstheme="minorHAnsi"/>
          <w:i/>
          <w:szCs w:val="20"/>
        </w:rPr>
      </w:pPr>
      <w:r w:rsidRPr="002D7042">
        <w:rPr>
          <w:rFonts w:cstheme="minorHAnsi"/>
          <w:i/>
          <w:szCs w:val="20"/>
        </w:rPr>
        <w:t xml:space="preserve">Requirement:  Documentation of serologic immunity OR 2 documented MMR (Measles, Mumps, </w:t>
      </w:r>
      <w:proofErr w:type="gramStart"/>
      <w:r w:rsidRPr="002D7042">
        <w:rPr>
          <w:rFonts w:cstheme="minorHAnsi"/>
          <w:i/>
          <w:szCs w:val="20"/>
        </w:rPr>
        <w:t>Rubella</w:t>
      </w:r>
      <w:proofErr w:type="gramEnd"/>
      <w:r w:rsidRPr="002D7042">
        <w:rPr>
          <w:rFonts w:cstheme="minorHAnsi"/>
          <w:i/>
          <w:szCs w:val="20"/>
        </w:rPr>
        <w:t>) vaccines</w:t>
      </w:r>
    </w:p>
    <w:p w14:paraId="6AD0AE7C" w14:textId="77777777" w:rsidR="00FC32D4" w:rsidRDefault="00FC32D4" w:rsidP="00FC32D4">
      <w:pPr>
        <w:tabs>
          <w:tab w:val="left" w:pos="3405"/>
        </w:tabs>
        <w:spacing w:after="0" w:line="240" w:lineRule="auto"/>
        <w:rPr>
          <w:rFonts w:cstheme="minorHAnsi"/>
          <w:szCs w:val="20"/>
        </w:rPr>
      </w:pPr>
      <w:r>
        <w:rPr>
          <w:rFonts w:cstheme="minorHAnsi"/>
          <w:szCs w:val="20"/>
        </w:rPr>
        <w:t xml:space="preserve">Date of MMR Titer:  </w:t>
      </w:r>
      <w:sdt>
        <w:sdtPr>
          <w:rPr>
            <w:rFonts w:cstheme="minorHAnsi"/>
            <w:szCs w:val="20"/>
          </w:rPr>
          <w:id w:val="-251892849"/>
          <w:placeholder>
            <w:docPart w:val="FC5A6BAEF1884460B593F816E79F9F39"/>
          </w:placeholder>
          <w:showingPlcHdr/>
          <w:date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Pr="00DA520B">
            <w:rPr>
              <w:rStyle w:val="PlaceholderText"/>
            </w:rPr>
            <w:t>Click or tap to enter a date.</w:t>
          </w:r>
        </w:sdtContent>
      </w:sdt>
      <w:r>
        <w:rPr>
          <w:rFonts w:cstheme="minorHAnsi"/>
          <w:szCs w:val="20"/>
        </w:rPr>
        <w:t xml:space="preserve">  Results:  </w:t>
      </w:r>
      <w:sdt>
        <w:sdtPr>
          <w:rPr>
            <w:rFonts w:cstheme="minorHAnsi"/>
            <w:szCs w:val="20"/>
          </w:rPr>
          <w:id w:val="-1474364941"/>
          <w:placeholder>
            <w:docPart w:val="4E8C48EF714D49B5849407BDE5252E77"/>
          </w:placeholder>
          <w:showingPlcHdr/>
          <w:text/>
        </w:sdtPr>
        <w:sdtEndPr/>
        <w:sdtContent>
          <w:r w:rsidRPr="00DA520B">
            <w:rPr>
              <w:rStyle w:val="PlaceholderText"/>
            </w:rPr>
            <w:t>Click or tap here to enter text.</w:t>
          </w:r>
        </w:sdtContent>
      </w:sdt>
    </w:p>
    <w:p w14:paraId="62C2C33B" w14:textId="77777777" w:rsidR="00FC32D4" w:rsidRPr="00D60C06" w:rsidRDefault="00FC32D4" w:rsidP="00FC32D4">
      <w:pPr>
        <w:tabs>
          <w:tab w:val="left" w:pos="3405"/>
        </w:tabs>
        <w:spacing w:after="0" w:line="240" w:lineRule="auto"/>
        <w:rPr>
          <w:rFonts w:cstheme="minorHAnsi"/>
          <w:b/>
          <w:szCs w:val="20"/>
        </w:rPr>
      </w:pPr>
      <w:r>
        <w:rPr>
          <w:rFonts w:cstheme="minorHAnsi"/>
          <w:szCs w:val="20"/>
        </w:rPr>
        <w:tab/>
      </w:r>
      <w:r w:rsidRPr="00D60C06">
        <w:rPr>
          <w:rFonts w:cstheme="minorHAnsi"/>
          <w:b/>
          <w:szCs w:val="20"/>
        </w:rPr>
        <w:t>OR</w:t>
      </w:r>
    </w:p>
    <w:p w14:paraId="64C895C2" w14:textId="77777777" w:rsidR="00FC32D4" w:rsidRDefault="00FC32D4" w:rsidP="00FC32D4">
      <w:pPr>
        <w:tabs>
          <w:tab w:val="left" w:pos="3405"/>
        </w:tabs>
        <w:spacing w:after="0" w:line="240" w:lineRule="auto"/>
        <w:rPr>
          <w:rFonts w:cstheme="minorHAnsi"/>
          <w:szCs w:val="20"/>
        </w:rPr>
      </w:pPr>
      <w:r>
        <w:rPr>
          <w:rFonts w:cstheme="minorHAnsi"/>
          <w:szCs w:val="20"/>
        </w:rPr>
        <w:t xml:space="preserve">Date of MMR Vaccination #1:  </w:t>
      </w:r>
      <w:sdt>
        <w:sdtPr>
          <w:rPr>
            <w:rFonts w:cstheme="minorHAnsi"/>
            <w:szCs w:val="20"/>
          </w:rPr>
          <w:id w:val="1821846058"/>
          <w:placeholder>
            <w:docPart w:val="792FA0555DDC47559565A21B192F12AA"/>
          </w:placeholder>
          <w:showingPlcHdr/>
          <w:date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Pr="00DA520B">
            <w:rPr>
              <w:rStyle w:val="PlaceholderText"/>
            </w:rPr>
            <w:t>Click or tap to enter a date.</w:t>
          </w:r>
        </w:sdtContent>
      </w:sdt>
    </w:p>
    <w:p w14:paraId="7E261FD2" w14:textId="77777777" w:rsidR="00FC32D4" w:rsidRDefault="00FC32D4" w:rsidP="00FC32D4">
      <w:pPr>
        <w:tabs>
          <w:tab w:val="left" w:pos="3405"/>
        </w:tabs>
        <w:spacing w:after="0" w:line="240" w:lineRule="auto"/>
        <w:rPr>
          <w:rFonts w:cstheme="minorHAnsi"/>
          <w:szCs w:val="20"/>
        </w:rPr>
      </w:pPr>
      <w:r>
        <w:rPr>
          <w:rFonts w:cstheme="minorHAnsi"/>
          <w:szCs w:val="20"/>
        </w:rPr>
        <w:t xml:space="preserve">Date of MMR Vaccination #2:  </w:t>
      </w:r>
      <w:sdt>
        <w:sdtPr>
          <w:rPr>
            <w:rFonts w:cstheme="minorHAnsi"/>
            <w:szCs w:val="20"/>
          </w:rPr>
          <w:id w:val="-862982410"/>
          <w:placeholder>
            <w:docPart w:val="89A9CAECEDD64DF494C2C54C3BDBEF8F"/>
          </w:placeholder>
          <w:showingPlcHdr/>
          <w:date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Pr="00DA520B">
            <w:rPr>
              <w:rStyle w:val="PlaceholderText"/>
            </w:rPr>
            <w:t>Click or tap to enter a date.</w:t>
          </w:r>
        </w:sdtContent>
      </w:sdt>
    </w:p>
    <w:p w14:paraId="179FAE28" w14:textId="77777777" w:rsidR="00FC32D4" w:rsidRDefault="00FC32D4" w:rsidP="00FC32D4">
      <w:pPr>
        <w:tabs>
          <w:tab w:val="left" w:pos="3405"/>
        </w:tabs>
        <w:spacing w:after="0" w:line="240" w:lineRule="auto"/>
        <w:rPr>
          <w:rFonts w:cstheme="minorHAnsi"/>
          <w:szCs w:val="20"/>
        </w:rPr>
      </w:pPr>
    </w:p>
    <w:p w14:paraId="63E8F98A" w14:textId="77777777" w:rsidR="00FC32D4" w:rsidRDefault="00FC32D4" w:rsidP="00FC32D4">
      <w:pPr>
        <w:tabs>
          <w:tab w:val="left" w:pos="3405"/>
        </w:tabs>
        <w:spacing w:after="0" w:line="240" w:lineRule="auto"/>
        <w:rPr>
          <w:rFonts w:cstheme="minorHAnsi"/>
          <w:b/>
          <w:sz w:val="24"/>
          <w:szCs w:val="20"/>
          <w:u w:val="single"/>
        </w:rPr>
      </w:pPr>
      <w:r>
        <w:rPr>
          <w:rFonts w:cstheme="minorHAnsi"/>
          <w:b/>
          <w:sz w:val="24"/>
          <w:szCs w:val="20"/>
          <w:u w:val="single"/>
        </w:rPr>
        <w:t>Varicella/Varicella Titer/Varicella Vaccination</w:t>
      </w:r>
    </w:p>
    <w:p w14:paraId="7BBA0822" w14:textId="77777777" w:rsidR="00FC32D4" w:rsidRPr="002D7042" w:rsidRDefault="00FC32D4" w:rsidP="00FC32D4">
      <w:pPr>
        <w:tabs>
          <w:tab w:val="left" w:pos="3405"/>
        </w:tabs>
        <w:spacing w:after="0" w:line="240" w:lineRule="auto"/>
        <w:rPr>
          <w:rFonts w:cstheme="minorHAnsi"/>
          <w:i/>
          <w:szCs w:val="20"/>
        </w:rPr>
      </w:pPr>
      <w:r w:rsidRPr="002D7042">
        <w:rPr>
          <w:rFonts w:cstheme="minorHAnsi"/>
          <w:i/>
          <w:szCs w:val="20"/>
        </w:rPr>
        <w:t>Requirement:  A positive VZV (Varicella IGG) titer OR documentation of two immunization doses</w:t>
      </w:r>
    </w:p>
    <w:p w14:paraId="2AD6FADC" w14:textId="77777777" w:rsidR="00FC32D4" w:rsidRDefault="00FC32D4" w:rsidP="00FC32D4">
      <w:pPr>
        <w:tabs>
          <w:tab w:val="left" w:pos="3405"/>
        </w:tabs>
        <w:spacing w:after="0" w:line="240" w:lineRule="auto"/>
        <w:rPr>
          <w:rFonts w:cstheme="minorHAnsi"/>
          <w:szCs w:val="20"/>
        </w:rPr>
      </w:pPr>
      <w:r>
        <w:rPr>
          <w:rFonts w:cstheme="minorHAnsi"/>
          <w:szCs w:val="20"/>
        </w:rPr>
        <w:t xml:space="preserve">Date of Varicella Titer/Varicella Exposure:  </w:t>
      </w:r>
      <w:sdt>
        <w:sdtPr>
          <w:rPr>
            <w:rFonts w:cstheme="minorHAnsi"/>
            <w:szCs w:val="20"/>
          </w:rPr>
          <w:id w:val="-673804324"/>
          <w:placeholder>
            <w:docPart w:val="61D9DC3B09304DF4B4969C3178ED4CAD"/>
          </w:placeholder>
          <w:showingPlcHdr/>
          <w:date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Pr="00DA520B">
            <w:rPr>
              <w:rStyle w:val="PlaceholderText"/>
            </w:rPr>
            <w:t>Click or tap to enter a date.</w:t>
          </w:r>
        </w:sdtContent>
      </w:sdt>
      <w:r>
        <w:rPr>
          <w:rFonts w:cstheme="minorHAnsi"/>
          <w:szCs w:val="20"/>
        </w:rPr>
        <w:t xml:space="preserve">  Results:  </w:t>
      </w:r>
      <w:sdt>
        <w:sdtPr>
          <w:rPr>
            <w:rFonts w:cstheme="minorHAnsi"/>
            <w:szCs w:val="20"/>
          </w:rPr>
          <w:id w:val="1254559718"/>
          <w:placeholder>
            <w:docPart w:val="569B2B07220249B9B6E6DA04112A1017"/>
          </w:placeholder>
          <w:showingPlcHdr/>
          <w:text/>
        </w:sdtPr>
        <w:sdtEndPr/>
        <w:sdtContent>
          <w:r w:rsidRPr="00DA520B">
            <w:rPr>
              <w:rStyle w:val="PlaceholderText"/>
            </w:rPr>
            <w:t>Click or tap here to enter text.</w:t>
          </w:r>
        </w:sdtContent>
      </w:sdt>
    </w:p>
    <w:p w14:paraId="1462A32A" w14:textId="77777777" w:rsidR="00FC32D4" w:rsidRPr="00D60C06" w:rsidRDefault="00FC32D4" w:rsidP="00FC32D4">
      <w:pPr>
        <w:tabs>
          <w:tab w:val="left" w:pos="3405"/>
        </w:tabs>
        <w:spacing w:after="0" w:line="240" w:lineRule="auto"/>
        <w:rPr>
          <w:rFonts w:cstheme="minorHAnsi"/>
          <w:b/>
          <w:szCs w:val="20"/>
        </w:rPr>
      </w:pPr>
      <w:r>
        <w:rPr>
          <w:rFonts w:cstheme="minorHAnsi"/>
          <w:szCs w:val="20"/>
        </w:rPr>
        <w:tab/>
      </w:r>
      <w:r w:rsidRPr="00D60C06">
        <w:rPr>
          <w:rFonts w:cstheme="minorHAnsi"/>
          <w:b/>
          <w:szCs w:val="20"/>
        </w:rPr>
        <w:t>OR</w:t>
      </w:r>
    </w:p>
    <w:p w14:paraId="271A428C" w14:textId="77777777" w:rsidR="00FC32D4" w:rsidRDefault="00FC32D4" w:rsidP="00FC32D4">
      <w:pPr>
        <w:tabs>
          <w:tab w:val="left" w:pos="3405"/>
        </w:tabs>
        <w:spacing w:after="0" w:line="240" w:lineRule="auto"/>
        <w:rPr>
          <w:rFonts w:cstheme="minorHAnsi"/>
          <w:szCs w:val="20"/>
        </w:rPr>
      </w:pPr>
      <w:r>
        <w:rPr>
          <w:rFonts w:cstheme="minorHAnsi"/>
          <w:szCs w:val="20"/>
        </w:rPr>
        <w:t xml:space="preserve">Date of Varicella Vaccination #1:  </w:t>
      </w:r>
      <w:sdt>
        <w:sdtPr>
          <w:rPr>
            <w:rFonts w:cstheme="minorHAnsi"/>
            <w:szCs w:val="20"/>
          </w:rPr>
          <w:id w:val="788864501"/>
          <w:placeholder>
            <w:docPart w:val="61D9DC3B09304DF4B4969C3178ED4CAD"/>
          </w:placeholder>
          <w:showingPlcHdr/>
          <w:date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Pr="00DA520B">
            <w:rPr>
              <w:rStyle w:val="PlaceholderText"/>
            </w:rPr>
            <w:t>Click or tap to enter a date.</w:t>
          </w:r>
        </w:sdtContent>
      </w:sdt>
    </w:p>
    <w:p w14:paraId="3577C8DB" w14:textId="77777777" w:rsidR="00FC32D4" w:rsidRDefault="00FC32D4" w:rsidP="00FC32D4">
      <w:pPr>
        <w:tabs>
          <w:tab w:val="left" w:pos="3405"/>
        </w:tabs>
        <w:spacing w:after="0" w:line="240" w:lineRule="auto"/>
        <w:rPr>
          <w:rFonts w:cstheme="minorHAnsi"/>
          <w:szCs w:val="20"/>
        </w:rPr>
      </w:pPr>
      <w:r>
        <w:rPr>
          <w:rFonts w:cstheme="minorHAnsi"/>
          <w:szCs w:val="20"/>
        </w:rPr>
        <w:t xml:space="preserve">Date of Varicella Vaccination #2:  </w:t>
      </w:r>
      <w:sdt>
        <w:sdtPr>
          <w:rPr>
            <w:rFonts w:cstheme="minorHAnsi"/>
            <w:szCs w:val="20"/>
          </w:rPr>
          <w:id w:val="-2124061182"/>
          <w:placeholder>
            <w:docPart w:val="A0E6018B3DCB42BB93974D79C2107BDD"/>
          </w:placeholder>
          <w:showingPlcHdr/>
          <w:date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Pr="00DA520B">
            <w:rPr>
              <w:rStyle w:val="PlaceholderText"/>
            </w:rPr>
            <w:t>Click or tap to enter a date.</w:t>
          </w:r>
        </w:sdtContent>
      </w:sdt>
    </w:p>
    <w:p w14:paraId="4F6144C9" w14:textId="77777777" w:rsidR="00FC32D4" w:rsidRDefault="00FC32D4" w:rsidP="00FC32D4">
      <w:pPr>
        <w:tabs>
          <w:tab w:val="left" w:pos="3405"/>
        </w:tabs>
        <w:spacing w:after="0" w:line="240" w:lineRule="auto"/>
        <w:rPr>
          <w:rFonts w:cstheme="minorHAnsi"/>
          <w:szCs w:val="20"/>
        </w:rPr>
      </w:pPr>
    </w:p>
    <w:p w14:paraId="6198BAF1" w14:textId="77777777" w:rsidR="00FC32D4" w:rsidRDefault="00FC32D4" w:rsidP="00FC32D4">
      <w:pPr>
        <w:tabs>
          <w:tab w:val="left" w:pos="3405"/>
        </w:tabs>
        <w:spacing w:after="0" w:line="240" w:lineRule="auto"/>
        <w:rPr>
          <w:rFonts w:cstheme="minorHAnsi"/>
          <w:szCs w:val="20"/>
        </w:rPr>
      </w:pPr>
    </w:p>
    <w:p w14:paraId="3B48AD48" w14:textId="77777777" w:rsidR="00FC32D4" w:rsidRDefault="00FC32D4" w:rsidP="00FC32D4">
      <w:pPr>
        <w:tabs>
          <w:tab w:val="left" w:pos="3405"/>
        </w:tabs>
        <w:spacing w:after="0" w:line="240" w:lineRule="auto"/>
        <w:rPr>
          <w:rFonts w:cstheme="minorHAnsi"/>
          <w:b/>
          <w:sz w:val="24"/>
          <w:szCs w:val="20"/>
          <w:u w:val="single"/>
        </w:rPr>
      </w:pPr>
      <w:r>
        <w:rPr>
          <w:rFonts w:cstheme="minorHAnsi"/>
          <w:b/>
          <w:sz w:val="24"/>
          <w:szCs w:val="20"/>
          <w:u w:val="single"/>
        </w:rPr>
        <w:t>Annual Influenza Vaccination (October through March)</w:t>
      </w:r>
    </w:p>
    <w:p w14:paraId="6E2C750D" w14:textId="77777777" w:rsidR="00FC32D4" w:rsidRPr="002D7042" w:rsidRDefault="00FC32D4" w:rsidP="00FC32D4">
      <w:pPr>
        <w:tabs>
          <w:tab w:val="left" w:pos="3405"/>
        </w:tabs>
        <w:spacing w:after="0" w:line="240" w:lineRule="auto"/>
        <w:rPr>
          <w:rFonts w:cstheme="minorHAnsi"/>
          <w:i/>
          <w:szCs w:val="20"/>
        </w:rPr>
      </w:pPr>
      <w:r w:rsidRPr="002D7042">
        <w:rPr>
          <w:rFonts w:cstheme="minorHAnsi"/>
          <w:i/>
          <w:szCs w:val="20"/>
        </w:rPr>
        <w:t>Requirement: 1 dose annually</w:t>
      </w:r>
    </w:p>
    <w:p w14:paraId="3A936205" w14:textId="77777777" w:rsidR="00FC32D4" w:rsidRDefault="00FC32D4" w:rsidP="00FC32D4">
      <w:pPr>
        <w:tabs>
          <w:tab w:val="left" w:pos="3405"/>
        </w:tabs>
        <w:spacing w:after="0" w:line="240" w:lineRule="auto"/>
        <w:rPr>
          <w:rFonts w:cstheme="minorHAnsi"/>
          <w:szCs w:val="20"/>
        </w:rPr>
      </w:pPr>
      <w:r>
        <w:rPr>
          <w:rFonts w:cstheme="minorHAnsi"/>
          <w:szCs w:val="20"/>
        </w:rPr>
        <w:t xml:space="preserve">Date of Vaccination:  </w:t>
      </w:r>
      <w:sdt>
        <w:sdtPr>
          <w:rPr>
            <w:rFonts w:cstheme="minorHAnsi"/>
            <w:szCs w:val="20"/>
          </w:rPr>
          <w:id w:val="-1925186743"/>
          <w:placeholder>
            <w:docPart w:val="B6B674F99F5444EE904602BD34E2123A"/>
          </w:placeholder>
          <w:showingPlcHdr/>
          <w:text/>
        </w:sdtPr>
        <w:sdtEndPr/>
        <w:sdtContent>
          <w:r w:rsidRPr="00DA520B">
            <w:rPr>
              <w:rStyle w:val="PlaceholderText"/>
            </w:rPr>
            <w:t>Click or tap here to enter text.</w:t>
          </w:r>
        </w:sdtContent>
      </w:sdt>
    </w:p>
    <w:p w14:paraId="43241BAE" w14:textId="57D23F14" w:rsidR="00FC32D4" w:rsidRDefault="00FC32D4" w:rsidP="00FC32D4">
      <w:pPr>
        <w:tabs>
          <w:tab w:val="left" w:pos="3405"/>
        </w:tabs>
        <w:spacing w:after="0" w:line="240" w:lineRule="auto"/>
        <w:rPr>
          <w:rFonts w:cstheme="minorHAnsi"/>
          <w:szCs w:val="20"/>
        </w:rPr>
      </w:pPr>
    </w:p>
    <w:p w14:paraId="62FED806" w14:textId="7637EEF3" w:rsidR="00C86185" w:rsidRDefault="00C86185" w:rsidP="00C86185">
      <w:pPr>
        <w:spacing w:after="0" w:line="240" w:lineRule="auto"/>
        <w:rPr>
          <w:rFonts w:cstheme="minorHAnsi"/>
          <w:sz w:val="24"/>
          <w:szCs w:val="20"/>
        </w:rPr>
      </w:pPr>
      <w:r>
        <w:rPr>
          <w:rFonts w:cstheme="minorHAnsi"/>
          <w:b/>
          <w:sz w:val="24"/>
          <w:szCs w:val="20"/>
          <w:u w:val="single"/>
        </w:rPr>
        <w:t>COVID-19 Vaccination</w:t>
      </w:r>
      <w:r w:rsidR="004E2A84">
        <w:rPr>
          <w:rFonts w:cstheme="minorHAnsi"/>
          <w:b/>
          <w:sz w:val="24"/>
          <w:szCs w:val="20"/>
          <w:u w:val="single"/>
        </w:rPr>
        <w:t xml:space="preserve"> (</w:t>
      </w:r>
      <w:r w:rsidR="00C46A22">
        <w:rPr>
          <w:rFonts w:cstheme="minorHAnsi"/>
          <w:b/>
          <w:i/>
          <w:sz w:val="24"/>
          <w:szCs w:val="20"/>
          <w:u w:val="single"/>
        </w:rPr>
        <w:t>As applicable</w:t>
      </w:r>
      <w:r w:rsidR="004E2A84">
        <w:rPr>
          <w:rFonts w:cstheme="minorHAnsi"/>
          <w:b/>
          <w:sz w:val="24"/>
          <w:szCs w:val="20"/>
          <w:u w:val="single"/>
        </w:rPr>
        <w:t>)</w:t>
      </w:r>
    </w:p>
    <w:p w14:paraId="65B24102" w14:textId="41979230" w:rsidR="00C86185" w:rsidRPr="002D7042" w:rsidRDefault="00C86185" w:rsidP="00C86185">
      <w:pPr>
        <w:spacing w:after="0" w:line="240" w:lineRule="auto"/>
        <w:rPr>
          <w:rFonts w:cstheme="minorHAnsi"/>
          <w:i/>
          <w:szCs w:val="20"/>
        </w:rPr>
      </w:pPr>
      <w:r>
        <w:rPr>
          <w:rFonts w:cstheme="minorHAnsi"/>
          <w:i/>
          <w:szCs w:val="20"/>
        </w:rPr>
        <w:t xml:space="preserve">If vaccination </w:t>
      </w:r>
      <w:r w:rsidR="00A10FFA">
        <w:rPr>
          <w:rFonts w:cstheme="minorHAnsi"/>
          <w:i/>
          <w:szCs w:val="20"/>
        </w:rPr>
        <w:t xml:space="preserve">series </w:t>
      </w:r>
      <w:r>
        <w:rPr>
          <w:rFonts w:cstheme="minorHAnsi"/>
          <w:i/>
          <w:szCs w:val="20"/>
        </w:rPr>
        <w:t>has been completed, please provide information below</w:t>
      </w:r>
    </w:p>
    <w:p w14:paraId="0274D9F9" w14:textId="77777777" w:rsidR="00C86185" w:rsidRDefault="00C86185" w:rsidP="00C86185">
      <w:pPr>
        <w:spacing w:after="0" w:line="240" w:lineRule="auto"/>
        <w:rPr>
          <w:rFonts w:cstheme="minorHAnsi"/>
          <w:szCs w:val="20"/>
        </w:rPr>
      </w:pPr>
      <w:r>
        <w:rPr>
          <w:rFonts w:cstheme="minorHAnsi"/>
          <w:szCs w:val="20"/>
        </w:rPr>
        <w:t xml:space="preserve">Type of Vaccination Administered:  </w:t>
      </w:r>
      <w:sdt>
        <w:sdtPr>
          <w:rPr>
            <w:rFonts w:cstheme="minorHAnsi"/>
            <w:szCs w:val="20"/>
          </w:rPr>
          <w:id w:val="-2028554337"/>
          <w:placeholder>
            <w:docPart w:val="1839683EF14F419684C325FD1FF6BDFD"/>
          </w:placeholder>
          <w:showingPlcHdr/>
          <w:text/>
        </w:sdtPr>
        <w:sdtEndPr/>
        <w:sdtContent>
          <w:r w:rsidRPr="00DA520B">
            <w:rPr>
              <w:rStyle w:val="PlaceholderText"/>
            </w:rPr>
            <w:t>Click or tap here to enter text.</w:t>
          </w:r>
        </w:sdtContent>
      </w:sdt>
    </w:p>
    <w:p w14:paraId="57DADCAE" w14:textId="77777777" w:rsidR="00C86185" w:rsidRDefault="00C86185" w:rsidP="00C86185">
      <w:pPr>
        <w:spacing w:after="0" w:line="240" w:lineRule="auto"/>
        <w:rPr>
          <w:rFonts w:cstheme="minorHAnsi"/>
          <w:szCs w:val="20"/>
        </w:rPr>
      </w:pPr>
      <w:r>
        <w:rPr>
          <w:rFonts w:cstheme="minorHAnsi"/>
          <w:szCs w:val="20"/>
        </w:rPr>
        <w:t xml:space="preserve">Date of Dose #1:  </w:t>
      </w:r>
      <w:sdt>
        <w:sdtPr>
          <w:rPr>
            <w:rFonts w:cstheme="minorHAnsi"/>
            <w:szCs w:val="20"/>
          </w:rPr>
          <w:id w:val="-1518839203"/>
          <w:placeholder>
            <w:docPart w:val="8FCD2E72CCE746EAA770B6F0CBB6CBD0"/>
          </w:placeholder>
          <w:showingPlcHdr/>
          <w:date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Pr="00DA520B">
            <w:rPr>
              <w:rStyle w:val="PlaceholderText"/>
            </w:rPr>
            <w:t>Click or tap to enter a date.</w:t>
          </w:r>
        </w:sdtContent>
      </w:sdt>
    </w:p>
    <w:p w14:paraId="0250D409" w14:textId="77777777" w:rsidR="00C86185" w:rsidRDefault="00C86185" w:rsidP="00C86185">
      <w:pPr>
        <w:spacing w:after="0" w:line="240" w:lineRule="auto"/>
        <w:rPr>
          <w:rFonts w:cstheme="minorHAnsi"/>
          <w:szCs w:val="20"/>
        </w:rPr>
      </w:pPr>
      <w:r>
        <w:rPr>
          <w:rFonts w:cstheme="minorHAnsi"/>
          <w:szCs w:val="20"/>
        </w:rPr>
        <w:t xml:space="preserve">Date of Dose #2 (if applicable):  </w:t>
      </w:r>
      <w:sdt>
        <w:sdtPr>
          <w:rPr>
            <w:rFonts w:cstheme="minorHAnsi"/>
            <w:szCs w:val="20"/>
          </w:rPr>
          <w:id w:val="-43142368"/>
          <w:placeholder>
            <w:docPart w:val="DFEC4BF4009148458D5AED89C14BA68D"/>
          </w:placeholder>
          <w:showingPlcHdr/>
          <w:date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Pr="00DA520B">
            <w:rPr>
              <w:rStyle w:val="PlaceholderText"/>
            </w:rPr>
            <w:t>Click or tap to enter a date.</w:t>
          </w:r>
        </w:sdtContent>
      </w:sdt>
    </w:p>
    <w:p w14:paraId="37CAB476" w14:textId="77777777" w:rsidR="00C86185" w:rsidRDefault="00C86185" w:rsidP="00FC32D4">
      <w:pPr>
        <w:tabs>
          <w:tab w:val="left" w:pos="3405"/>
        </w:tabs>
        <w:spacing w:after="0" w:line="240" w:lineRule="auto"/>
        <w:rPr>
          <w:rFonts w:cstheme="minorHAnsi"/>
          <w:szCs w:val="20"/>
        </w:rPr>
      </w:pPr>
    </w:p>
    <w:p w14:paraId="5B46AF16" w14:textId="77777777" w:rsidR="00FC32D4" w:rsidRDefault="00000668" w:rsidP="00FC32D4">
      <w:pPr>
        <w:tabs>
          <w:tab w:val="left" w:pos="3405"/>
        </w:tabs>
        <w:spacing w:after="0" w:line="240" w:lineRule="auto"/>
        <w:rPr>
          <w:rFonts w:cstheme="minorHAnsi"/>
          <w:szCs w:val="20"/>
        </w:rPr>
      </w:pPr>
      <w:sdt>
        <w:sdtPr>
          <w:rPr>
            <w:rFonts w:cstheme="minorHAnsi"/>
            <w:szCs w:val="20"/>
          </w:rPr>
          <w:id w:val="-48393406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FC32D4">
            <w:rPr>
              <w:rFonts w:ascii="MS Gothic" w:eastAsia="MS Gothic" w:hAnsi="MS Gothic" w:cstheme="minorHAnsi" w:hint="eastAsia"/>
              <w:szCs w:val="20"/>
            </w:rPr>
            <w:t>☐</w:t>
          </w:r>
        </w:sdtContent>
      </w:sdt>
      <w:r w:rsidR="00FC32D4">
        <w:rPr>
          <w:rFonts w:cstheme="minorHAnsi"/>
          <w:szCs w:val="20"/>
        </w:rPr>
        <w:t xml:space="preserve"> </w:t>
      </w:r>
      <w:r w:rsidR="00FC32D4" w:rsidRPr="002D7042">
        <w:rPr>
          <w:rFonts w:cstheme="minorHAnsi"/>
          <w:b/>
          <w:szCs w:val="20"/>
        </w:rPr>
        <w:t>Exemption</w:t>
      </w:r>
      <w:r w:rsidR="00FC32D4">
        <w:rPr>
          <w:rFonts w:cstheme="minorHAnsi"/>
          <w:b/>
          <w:szCs w:val="20"/>
        </w:rPr>
        <w:t xml:space="preserve"> requested</w:t>
      </w:r>
      <w:r w:rsidR="00FC32D4" w:rsidRPr="002D7042">
        <w:rPr>
          <w:rFonts w:cstheme="minorHAnsi"/>
          <w:b/>
          <w:szCs w:val="20"/>
        </w:rPr>
        <w:t xml:space="preserve"> from any requirement listed above (if applicable</w:t>
      </w:r>
      <w:r w:rsidR="00FC32D4">
        <w:rPr>
          <w:rFonts w:cstheme="minorHAnsi"/>
          <w:szCs w:val="20"/>
        </w:rPr>
        <w:t>)</w:t>
      </w:r>
    </w:p>
    <w:p w14:paraId="41B7C6C5" w14:textId="77777777" w:rsidR="00FC32D4" w:rsidRDefault="00FC32D4" w:rsidP="00FC32D4">
      <w:pPr>
        <w:tabs>
          <w:tab w:val="left" w:pos="3405"/>
        </w:tabs>
        <w:spacing w:after="0" w:line="240" w:lineRule="auto"/>
        <w:rPr>
          <w:rFonts w:cstheme="minorHAnsi"/>
          <w:szCs w:val="20"/>
        </w:rPr>
      </w:pPr>
      <w:r>
        <w:rPr>
          <w:rFonts w:cstheme="minorHAnsi"/>
          <w:szCs w:val="20"/>
        </w:rPr>
        <w:t>Requirement:  Participants must submit proof of approved exemption from any requirement listed above.</w:t>
      </w:r>
    </w:p>
    <w:p w14:paraId="42513CFF" w14:textId="77777777" w:rsidR="00FC32D4" w:rsidRDefault="00FC32D4" w:rsidP="00FC32D4">
      <w:pPr>
        <w:tabs>
          <w:tab w:val="left" w:pos="3405"/>
        </w:tabs>
        <w:spacing w:after="0" w:line="240" w:lineRule="auto"/>
        <w:rPr>
          <w:rFonts w:cstheme="minorHAnsi"/>
          <w:szCs w:val="20"/>
        </w:rPr>
      </w:pPr>
    </w:p>
    <w:p w14:paraId="419DDCC7" w14:textId="77777777" w:rsidR="00FC32D4" w:rsidRDefault="00FC32D4" w:rsidP="00FC32D4">
      <w:pPr>
        <w:tabs>
          <w:tab w:val="left" w:pos="3405"/>
        </w:tabs>
        <w:spacing w:after="0" w:line="240" w:lineRule="auto"/>
        <w:rPr>
          <w:rFonts w:cstheme="minorHAnsi"/>
          <w:szCs w:val="20"/>
        </w:rPr>
      </w:pPr>
      <w:r>
        <w:rPr>
          <w:rFonts w:cstheme="minorHAnsi"/>
          <w:szCs w:val="20"/>
        </w:rPr>
        <w:t xml:space="preserve">Exemption Requirements:  </w:t>
      </w:r>
      <w:sdt>
        <w:sdtPr>
          <w:rPr>
            <w:rFonts w:cstheme="minorHAnsi"/>
            <w:szCs w:val="20"/>
          </w:rPr>
          <w:id w:val="1203357567"/>
          <w:placeholder>
            <w:docPart w:val="73709E6376A54CADBECAA1B3B08744E2"/>
          </w:placeholder>
          <w:showingPlcHdr/>
          <w:text/>
        </w:sdtPr>
        <w:sdtEndPr/>
        <w:sdtContent>
          <w:r w:rsidRPr="00DA520B">
            <w:rPr>
              <w:rStyle w:val="PlaceholderText"/>
            </w:rPr>
            <w:t>Click or tap here to enter text.</w:t>
          </w:r>
        </w:sdtContent>
      </w:sdt>
    </w:p>
    <w:p w14:paraId="602B8579" w14:textId="77777777" w:rsidR="00FC32D4" w:rsidRDefault="00FC32D4" w:rsidP="00FC32D4">
      <w:pPr>
        <w:rPr>
          <w:rFonts w:cstheme="minorHAnsi"/>
          <w:szCs w:val="20"/>
        </w:rPr>
      </w:pPr>
    </w:p>
    <w:p w14:paraId="00AC623B" w14:textId="77777777" w:rsidR="00FC32D4" w:rsidRDefault="00FC32D4" w:rsidP="00FC32D4">
      <w:pPr>
        <w:rPr>
          <w:rFonts w:cstheme="minorHAnsi"/>
          <w:szCs w:val="20"/>
        </w:rPr>
      </w:pPr>
    </w:p>
    <w:p w14:paraId="70411ACB" w14:textId="77777777" w:rsidR="00FC32D4" w:rsidRPr="00C46A22" w:rsidRDefault="00FC32D4" w:rsidP="00FC32D4">
      <w:pPr>
        <w:rPr>
          <w:rFonts w:cstheme="minorHAnsi"/>
          <w:i/>
          <w:sz w:val="24"/>
          <w:szCs w:val="20"/>
        </w:rPr>
        <w:sectPr w:rsidR="00FC32D4" w:rsidRPr="00C46A22" w:rsidSect="00D60C06">
          <w:headerReference w:type="default" r:id="rId10"/>
          <w:footerReference w:type="default" r:id="rId11"/>
          <w:pgSz w:w="12240" w:h="15840"/>
          <w:pgMar w:top="1440" w:right="1440" w:bottom="720" w:left="1440" w:header="432" w:footer="432" w:gutter="0"/>
          <w:cols w:space="720"/>
          <w:docGrid w:linePitch="360"/>
        </w:sectPr>
      </w:pPr>
      <w:r w:rsidRPr="00C46A22">
        <w:rPr>
          <w:rFonts w:cstheme="minorHAnsi"/>
          <w:i/>
          <w:sz w:val="24"/>
          <w:szCs w:val="20"/>
        </w:rPr>
        <w:t>Note.  Required vaccinations may be obtained with your health care provider or county Health Department at minimal or no cost.  Please contact them for more information.</w:t>
      </w:r>
    </w:p>
    <w:p w14:paraId="0CADC1C8" w14:textId="77777777" w:rsidR="00FC32D4" w:rsidRDefault="00FC32D4" w:rsidP="00FC32D4">
      <w:pPr>
        <w:jc w:val="center"/>
        <w:rPr>
          <w:rFonts w:cstheme="minorHAnsi"/>
          <w:b/>
          <w:szCs w:val="20"/>
          <w:u w:val="single"/>
        </w:rPr>
      </w:pPr>
    </w:p>
    <w:p w14:paraId="00EFC132" w14:textId="77777777" w:rsidR="00FC32D4" w:rsidRPr="00265773" w:rsidRDefault="00FC32D4" w:rsidP="00FC32D4">
      <w:pPr>
        <w:jc w:val="center"/>
        <w:rPr>
          <w:rFonts w:cstheme="minorHAnsi"/>
          <w:b/>
          <w:sz w:val="24"/>
          <w:szCs w:val="20"/>
          <w:u w:val="single"/>
        </w:rPr>
      </w:pPr>
      <w:r w:rsidRPr="00265773">
        <w:rPr>
          <w:rFonts w:cstheme="minorHAnsi"/>
          <w:b/>
          <w:sz w:val="24"/>
          <w:szCs w:val="20"/>
          <w:u w:val="single"/>
        </w:rPr>
        <w:t>Tuberculosis (TB) Screening Health Questionnaire/Risk Assessment</w:t>
      </w:r>
    </w:p>
    <w:p w14:paraId="08D33CBC" w14:textId="77777777" w:rsidR="00FC32D4" w:rsidRDefault="00FC32D4" w:rsidP="00FC32D4">
      <w:pPr>
        <w:tabs>
          <w:tab w:val="left" w:pos="3750"/>
          <w:tab w:val="left" w:pos="7590"/>
        </w:tabs>
        <w:rPr>
          <w:rFonts w:cstheme="minorHAnsi"/>
          <w:szCs w:val="20"/>
        </w:rPr>
      </w:pPr>
    </w:p>
    <w:p w14:paraId="2ACDBA29" w14:textId="77777777" w:rsidR="00FC32D4" w:rsidRDefault="00FC32D4" w:rsidP="00FC32D4">
      <w:pPr>
        <w:tabs>
          <w:tab w:val="left" w:pos="3750"/>
          <w:tab w:val="left" w:pos="7590"/>
        </w:tabs>
        <w:rPr>
          <w:rFonts w:cstheme="minorHAnsi"/>
          <w:szCs w:val="20"/>
        </w:rPr>
      </w:pPr>
      <w:r>
        <w:rPr>
          <w:rFonts w:cstheme="minorHAnsi"/>
          <w:szCs w:val="20"/>
        </w:rPr>
        <w:t xml:space="preserve">Name:  </w:t>
      </w:r>
      <w:sdt>
        <w:sdtPr>
          <w:rPr>
            <w:rFonts w:cstheme="minorHAnsi"/>
            <w:szCs w:val="20"/>
          </w:rPr>
          <w:id w:val="1270364517"/>
          <w:placeholder>
            <w:docPart w:val="DD88D78BEE2244FCACE437B7D3515BD1"/>
          </w:placeholder>
          <w:showingPlcHdr/>
        </w:sdtPr>
        <w:sdtEndPr/>
        <w:sdtContent>
          <w:r>
            <w:rPr>
              <w:rStyle w:val="PlaceholderText"/>
            </w:rPr>
            <w:t>Click or tap here to enter text.</w:t>
          </w:r>
        </w:sdtContent>
      </w:sdt>
      <w:r>
        <w:rPr>
          <w:rFonts w:cstheme="minorHAnsi"/>
          <w:szCs w:val="20"/>
        </w:rPr>
        <w:tab/>
        <w:t xml:space="preserve">Facility:  </w:t>
      </w:r>
      <w:sdt>
        <w:sdtPr>
          <w:rPr>
            <w:rFonts w:cstheme="minorHAnsi"/>
            <w:szCs w:val="20"/>
          </w:rPr>
          <w:id w:val="-1728988158"/>
          <w:placeholder>
            <w:docPart w:val="DD88D78BEE2244FCACE437B7D3515BD1"/>
          </w:placeholder>
          <w:showingPlcHdr/>
        </w:sdtPr>
        <w:sdtEndPr/>
        <w:sdtContent>
          <w:r>
            <w:rPr>
              <w:rStyle w:val="PlaceholderText"/>
            </w:rPr>
            <w:t>Click or tap here to enter text.</w:t>
          </w:r>
        </w:sdtContent>
      </w:sdt>
      <w:r>
        <w:rPr>
          <w:rFonts w:cstheme="minorHAnsi"/>
          <w:szCs w:val="20"/>
        </w:rPr>
        <w:tab/>
      </w:r>
    </w:p>
    <w:p w14:paraId="316B8F46" w14:textId="77777777" w:rsidR="00FC32D4" w:rsidRDefault="00FC32D4" w:rsidP="00FC32D4">
      <w:pPr>
        <w:tabs>
          <w:tab w:val="left" w:pos="3750"/>
          <w:tab w:val="left" w:pos="7590"/>
        </w:tabs>
        <w:rPr>
          <w:rFonts w:cstheme="minorHAnsi"/>
          <w:szCs w:val="20"/>
        </w:rPr>
      </w:pPr>
      <w:r>
        <w:rPr>
          <w:rFonts w:cstheme="minorHAnsi"/>
          <w:szCs w:val="20"/>
        </w:rPr>
        <w:t>Please answer each question.</w:t>
      </w:r>
    </w:p>
    <w:p w14:paraId="0664407F" w14:textId="77777777" w:rsidR="00FC32D4" w:rsidRDefault="00FC32D4" w:rsidP="00FC32D4">
      <w:pPr>
        <w:tabs>
          <w:tab w:val="left" w:pos="3750"/>
          <w:tab w:val="left" w:pos="7590"/>
        </w:tabs>
        <w:rPr>
          <w:rFonts w:cstheme="minorHAnsi"/>
          <w:szCs w:val="20"/>
        </w:rPr>
      </w:pPr>
      <w:r>
        <w:rPr>
          <w:rFonts w:cstheme="minorHAnsi"/>
          <w:szCs w:val="20"/>
        </w:rPr>
        <w:t>Do you have any of the following? (CHECK YES OR NO)</w:t>
      </w:r>
    </w:p>
    <w:tbl>
      <w:tblPr>
        <w:tblStyle w:val="TableGrid"/>
        <w:tblW w:w="0" w:type="auto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380"/>
        <w:gridCol w:w="630"/>
        <w:gridCol w:w="620"/>
      </w:tblGrid>
      <w:tr w:rsidR="00FC32D4" w14:paraId="343A5A50" w14:textId="77777777" w:rsidTr="0097787C">
        <w:tc>
          <w:tcPr>
            <w:tcW w:w="7380" w:type="dxa"/>
          </w:tcPr>
          <w:p w14:paraId="4F0AEB9D" w14:textId="77777777" w:rsidR="00FC32D4" w:rsidRDefault="00FC32D4" w:rsidP="0097787C">
            <w:pPr>
              <w:pStyle w:val="ListParagraph"/>
              <w:tabs>
                <w:tab w:val="left" w:pos="3750"/>
                <w:tab w:val="left" w:pos="7590"/>
              </w:tabs>
              <w:ind w:left="0"/>
              <w:rPr>
                <w:rFonts w:cstheme="minorHAnsi"/>
                <w:szCs w:val="20"/>
              </w:rPr>
            </w:pPr>
          </w:p>
        </w:tc>
        <w:tc>
          <w:tcPr>
            <w:tcW w:w="630" w:type="dxa"/>
            <w:hideMark/>
          </w:tcPr>
          <w:p w14:paraId="70FDD351" w14:textId="77777777" w:rsidR="00FC32D4" w:rsidRDefault="00FC32D4" w:rsidP="0097787C">
            <w:pPr>
              <w:pStyle w:val="ListParagraph"/>
              <w:tabs>
                <w:tab w:val="left" w:pos="3750"/>
                <w:tab w:val="left" w:pos="7590"/>
              </w:tabs>
              <w:ind w:left="0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YES</w:t>
            </w:r>
          </w:p>
        </w:tc>
        <w:tc>
          <w:tcPr>
            <w:tcW w:w="620" w:type="dxa"/>
            <w:hideMark/>
          </w:tcPr>
          <w:p w14:paraId="54A0B486" w14:textId="77777777" w:rsidR="00FC32D4" w:rsidRDefault="00FC32D4" w:rsidP="0097787C">
            <w:pPr>
              <w:pStyle w:val="ListParagraph"/>
              <w:tabs>
                <w:tab w:val="left" w:pos="3750"/>
                <w:tab w:val="left" w:pos="7590"/>
              </w:tabs>
              <w:ind w:left="0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NO</w:t>
            </w:r>
          </w:p>
        </w:tc>
      </w:tr>
      <w:tr w:rsidR="00FC32D4" w14:paraId="779CAEA7" w14:textId="77777777" w:rsidTr="0097787C">
        <w:tc>
          <w:tcPr>
            <w:tcW w:w="7380" w:type="dxa"/>
            <w:hideMark/>
          </w:tcPr>
          <w:p w14:paraId="3DA77C8A" w14:textId="77777777" w:rsidR="00FC32D4" w:rsidRDefault="00FC32D4" w:rsidP="00FC32D4">
            <w:pPr>
              <w:pStyle w:val="ListParagraph"/>
              <w:numPr>
                <w:ilvl w:val="0"/>
                <w:numId w:val="3"/>
              </w:numPr>
              <w:tabs>
                <w:tab w:val="left" w:pos="3750"/>
                <w:tab w:val="left" w:pos="7590"/>
              </w:tabs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Coughing up blood</w:t>
            </w:r>
          </w:p>
        </w:tc>
        <w:sdt>
          <w:sdtPr>
            <w:rPr>
              <w:rFonts w:cstheme="minorHAnsi"/>
              <w:szCs w:val="20"/>
            </w:rPr>
            <w:id w:val="-196441012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30" w:type="dxa"/>
                <w:hideMark/>
              </w:tcPr>
              <w:p w14:paraId="5D618CED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  <w:sdt>
          <w:sdtPr>
            <w:rPr>
              <w:rFonts w:cstheme="minorHAnsi"/>
              <w:szCs w:val="20"/>
            </w:rPr>
            <w:id w:val="-196441459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20" w:type="dxa"/>
                <w:hideMark/>
              </w:tcPr>
              <w:p w14:paraId="0268554A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</w:tr>
      <w:tr w:rsidR="00FC32D4" w14:paraId="5A0AA35E" w14:textId="77777777" w:rsidTr="0097787C">
        <w:tc>
          <w:tcPr>
            <w:tcW w:w="7380" w:type="dxa"/>
            <w:hideMark/>
          </w:tcPr>
          <w:p w14:paraId="50E53468" w14:textId="77777777" w:rsidR="00FC32D4" w:rsidRDefault="00FC32D4" w:rsidP="00FC32D4">
            <w:pPr>
              <w:pStyle w:val="ListParagraph"/>
              <w:numPr>
                <w:ilvl w:val="0"/>
                <w:numId w:val="3"/>
              </w:numPr>
              <w:tabs>
                <w:tab w:val="left" w:pos="3750"/>
                <w:tab w:val="left" w:pos="7590"/>
              </w:tabs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A productive cough lasting 3 or more weeks</w:t>
            </w:r>
          </w:p>
        </w:tc>
        <w:sdt>
          <w:sdtPr>
            <w:rPr>
              <w:rFonts w:cstheme="minorHAnsi"/>
              <w:szCs w:val="20"/>
            </w:rPr>
            <w:id w:val="208085845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30" w:type="dxa"/>
                <w:hideMark/>
              </w:tcPr>
              <w:p w14:paraId="04184E61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  <w:sdt>
          <w:sdtPr>
            <w:rPr>
              <w:rFonts w:cstheme="minorHAnsi"/>
              <w:szCs w:val="20"/>
            </w:rPr>
            <w:id w:val="-66315386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20" w:type="dxa"/>
                <w:hideMark/>
              </w:tcPr>
              <w:p w14:paraId="3383957D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</w:tr>
      <w:tr w:rsidR="00FC32D4" w14:paraId="5412D7F6" w14:textId="77777777" w:rsidTr="0097787C">
        <w:tc>
          <w:tcPr>
            <w:tcW w:w="7380" w:type="dxa"/>
            <w:hideMark/>
          </w:tcPr>
          <w:p w14:paraId="652A2783" w14:textId="77777777" w:rsidR="00FC32D4" w:rsidRDefault="00FC32D4" w:rsidP="00FC32D4">
            <w:pPr>
              <w:pStyle w:val="ListParagraph"/>
              <w:numPr>
                <w:ilvl w:val="0"/>
                <w:numId w:val="3"/>
              </w:numPr>
              <w:tabs>
                <w:tab w:val="left" w:pos="3750"/>
                <w:tab w:val="left" w:pos="7590"/>
              </w:tabs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Persistent weight loss without dieting</w:t>
            </w:r>
          </w:p>
        </w:tc>
        <w:sdt>
          <w:sdtPr>
            <w:rPr>
              <w:rFonts w:cstheme="minorHAnsi"/>
              <w:szCs w:val="20"/>
            </w:rPr>
            <w:id w:val="-22407389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30" w:type="dxa"/>
                <w:hideMark/>
              </w:tcPr>
              <w:p w14:paraId="1D3AA8AE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  <w:sdt>
          <w:sdtPr>
            <w:rPr>
              <w:rFonts w:cstheme="minorHAnsi"/>
              <w:szCs w:val="20"/>
            </w:rPr>
            <w:id w:val="7895602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20" w:type="dxa"/>
                <w:hideMark/>
              </w:tcPr>
              <w:p w14:paraId="6E65D7C0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</w:tr>
      <w:tr w:rsidR="00FC32D4" w14:paraId="3CAD3D91" w14:textId="77777777" w:rsidTr="0097787C">
        <w:tc>
          <w:tcPr>
            <w:tcW w:w="7380" w:type="dxa"/>
            <w:hideMark/>
          </w:tcPr>
          <w:p w14:paraId="71F3D1E7" w14:textId="77777777" w:rsidR="00FC32D4" w:rsidRDefault="00FC32D4" w:rsidP="00FC32D4">
            <w:pPr>
              <w:pStyle w:val="ListParagraph"/>
              <w:numPr>
                <w:ilvl w:val="0"/>
                <w:numId w:val="3"/>
              </w:numPr>
              <w:tabs>
                <w:tab w:val="left" w:pos="3750"/>
                <w:tab w:val="left" w:pos="7590"/>
              </w:tabs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Persistent low-grade fever</w:t>
            </w:r>
          </w:p>
        </w:tc>
        <w:sdt>
          <w:sdtPr>
            <w:rPr>
              <w:rFonts w:cstheme="minorHAnsi"/>
              <w:szCs w:val="20"/>
            </w:rPr>
            <w:id w:val="-9668129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30" w:type="dxa"/>
                <w:hideMark/>
              </w:tcPr>
              <w:p w14:paraId="31C88D72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  <w:sdt>
          <w:sdtPr>
            <w:rPr>
              <w:rFonts w:cstheme="minorHAnsi"/>
              <w:szCs w:val="20"/>
            </w:rPr>
            <w:id w:val="40588754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20" w:type="dxa"/>
                <w:hideMark/>
              </w:tcPr>
              <w:p w14:paraId="75E71212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</w:tr>
      <w:tr w:rsidR="00FC32D4" w14:paraId="73753947" w14:textId="77777777" w:rsidTr="0097787C">
        <w:tc>
          <w:tcPr>
            <w:tcW w:w="7380" w:type="dxa"/>
            <w:hideMark/>
          </w:tcPr>
          <w:p w14:paraId="5D1FB56C" w14:textId="77777777" w:rsidR="00FC32D4" w:rsidRDefault="00FC32D4" w:rsidP="00FC32D4">
            <w:pPr>
              <w:pStyle w:val="ListParagraph"/>
              <w:numPr>
                <w:ilvl w:val="0"/>
                <w:numId w:val="3"/>
              </w:numPr>
              <w:tabs>
                <w:tab w:val="left" w:pos="3750"/>
                <w:tab w:val="left" w:pos="7590"/>
              </w:tabs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Recurrent night sweats</w:t>
            </w:r>
          </w:p>
        </w:tc>
        <w:sdt>
          <w:sdtPr>
            <w:rPr>
              <w:rFonts w:cstheme="minorHAnsi"/>
              <w:szCs w:val="20"/>
            </w:rPr>
            <w:id w:val="112897479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30" w:type="dxa"/>
                <w:hideMark/>
              </w:tcPr>
              <w:p w14:paraId="247FD098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  <w:sdt>
          <w:sdtPr>
            <w:rPr>
              <w:rFonts w:cstheme="minorHAnsi"/>
              <w:szCs w:val="20"/>
            </w:rPr>
            <w:id w:val="128037159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20" w:type="dxa"/>
                <w:hideMark/>
              </w:tcPr>
              <w:p w14:paraId="56722152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</w:tr>
      <w:tr w:rsidR="00FC32D4" w14:paraId="72B2CB4C" w14:textId="77777777" w:rsidTr="0097787C">
        <w:tc>
          <w:tcPr>
            <w:tcW w:w="7380" w:type="dxa"/>
            <w:hideMark/>
          </w:tcPr>
          <w:p w14:paraId="7323479C" w14:textId="77777777" w:rsidR="00FC32D4" w:rsidRDefault="00FC32D4" w:rsidP="00FC32D4">
            <w:pPr>
              <w:pStyle w:val="ListParagraph"/>
              <w:numPr>
                <w:ilvl w:val="0"/>
                <w:numId w:val="3"/>
              </w:numPr>
              <w:tabs>
                <w:tab w:val="left" w:pos="3750"/>
                <w:tab w:val="left" w:pos="7590"/>
              </w:tabs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Prolonged loss of appetite</w:t>
            </w:r>
          </w:p>
        </w:tc>
        <w:sdt>
          <w:sdtPr>
            <w:rPr>
              <w:rFonts w:cstheme="minorHAnsi"/>
              <w:szCs w:val="20"/>
            </w:rPr>
            <w:id w:val="17365118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30" w:type="dxa"/>
                <w:hideMark/>
              </w:tcPr>
              <w:p w14:paraId="2B7F1E64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  <w:sdt>
          <w:sdtPr>
            <w:rPr>
              <w:rFonts w:cstheme="minorHAnsi"/>
              <w:szCs w:val="20"/>
            </w:rPr>
            <w:id w:val="-45811487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20" w:type="dxa"/>
                <w:hideMark/>
              </w:tcPr>
              <w:p w14:paraId="46BD9966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</w:tr>
      <w:tr w:rsidR="00FC32D4" w14:paraId="3659E21E" w14:textId="77777777" w:rsidTr="0097787C">
        <w:tc>
          <w:tcPr>
            <w:tcW w:w="7380" w:type="dxa"/>
            <w:hideMark/>
          </w:tcPr>
          <w:p w14:paraId="502E1C5E" w14:textId="77777777" w:rsidR="00FC32D4" w:rsidRDefault="00FC32D4" w:rsidP="00FC32D4">
            <w:pPr>
              <w:pStyle w:val="ListParagraph"/>
              <w:numPr>
                <w:ilvl w:val="0"/>
                <w:numId w:val="3"/>
              </w:numPr>
              <w:tabs>
                <w:tab w:val="left" w:pos="3750"/>
                <w:tab w:val="left" w:pos="7590"/>
              </w:tabs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wollen glands</w:t>
            </w:r>
          </w:p>
        </w:tc>
        <w:sdt>
          <w:sdtPr>
            <w:rPr>
              <w:rFonts w:cstheme="minorHAnsi"/>
              <w:szCs w:val="20"/>
            </w:rPr>
            <w:id w:val="-182558041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30" w:type="dxa"/>
                <w:hideMark/>
              </w:tcPr>
              <w:p w14:paraId="1403226F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  <w:sdt>
          <w:sdtPr>
            <w:rPr>
              <w:rFonts w:cstheme="minorHAnsi"/>
              <w:szCs w:val="20"/>
            </w:rPr>
            <w:id w:val="176147549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20" w:type="dxa"/>
                <w:hideMark/>
              </w:tcPr>
              <w:p w14:paraId="574CBF75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</w:tr>
      <w:tr w:rsidR="00FC32D4" w14:paraId="2647E13D" w14:textId="77777777" w:rsidTr="0097787C">
        <w:tc>
          <w:tcPr>
            <w:tcW w:w="7380" w:type="dxa"/>
            <w:hideMark/>
          </w:tcPr>
          <w:p w14:paraId="314460FB" w14:textId="77777777" w:rsidR="00FC32D4" w:rsidRDefault="00FC32D4" w:rsidP="00FC32D4">
            <w:pPr>
              <w:pStyle w:val="ListParagraph"/>
              <w:numPr>
                <w:ilvl w:val="0"/>
                <w:numId w:val="3"/>
              </w:numPr>
              <w:tabs>
                <w:tab w:val="left" w:pos="3750"/>
                <w:tab w:val="left" w:pos="7590"/>
              </w:tabs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Shortness of breath</w:t>
            </w:r>
          </w:p>
        </w:tc>
        <w:sdt>
          <w:sdtPr>
            <w:rPr>
              <w:rFonts w:cstheme="minorHAnsi"/>
              <w:szCs w:val="20"/>
            </w:rPr>
            <w:id w:val="134906536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30" w:type="dxa"/>
                <w:hideMark/>
              </w:tcPr>
              <w:p w14:paraId="27494CFC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  <w:sdt>
          <w:sdtPr>
            <w:rPr>
              <w:rFonts w:cstheme="minorHAnsi"/>
              <w:szCs w:val="20"/>
            </w:rPr>
            <w:id w:val="85323392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20" w:type="dxa"/>
                <w:hideMark/>
              </w:tcPr>
              <w:p w14:paraId="421B242E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</w:tr>
      <w:tr w:rsidR="00FC32D4" w14:paraId="29F2D323" w14:textId="77777777" w:rsidTr="0097787C">
        <w:tc>
          <w:tcPr>
            <w:tcW w:w="7380" w:type="dxa"/>
            <w:hideMark/>
          </w:tcPr>
          <w:p w14:paraId="2E98A38C" w14:textId="77777777" w:rsidR="00FC32D4" w:rsidRDefault="00FC32D4" w:rsidP="00FC32D4">
            <w:pPr>
              <w:pStyle w:val="ListParagraph"/>
              <w:numPr>
                <w:ilvl w:val="0"/>
                <w:numId w:val="3"/>
              </w:numPr>
              <w:tabs>
                <w:tab w:val="left" w:pos="3750"/>
                <w:tab w:val="left" w:pos="7590"/>
              </w:tabs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Have you had INH-therapy (6-9 months on medication after testing positive to TB</w:t>
            </w:r>
          </w:p>
        </w:tc>
        <w:sdt>
          <w:sdtPr>
            <w:rPr>
              <w:rFonts w:cstheme="minorHAnsi"/>
              <w:szCs w:val="20"/>
            </w:rPr>
            <w:id w:val="20938108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30" w:type="dxa"/>
                <w:hideMark/>
              </w:tcPr>
              <w:p w14:paraId="30C70927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  <w:sdt>
          <w:sdtPr>
            <w:rPr>
              <w:rFonts w:cstheme="minorHAnsi"/>
              <w:szCs w:val="20"/>
            </w:rPr>
            <w:id w:val="12505429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20" w:type="dxa"/>
                <w:hideMark/>
              </w:tcPr>
              <w:p w14:paraId="5EB6E818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</w:tr>
      <w:tr w:rsidR="00FC32D4" w14:paraId="0802177A" w14:textId="77777777" w:rsidTr="0097787C">
        <w:tc>
          <w:tcPr>
            <w:tcW w:w="7380" w:type="dxa"/>
            <w:hideMark/>
          </w:tcPr>
          <w:p w14:paraId="639AA733" w14:textId="77777777" w:rsidR="00FC32D4" w:rsidRDefault="00FC32D4" w:rsidP="00FC32D4">
            <w:pPr>
              <w:pStyle w:val="ListParagraph"/>
              <w:numPr>
                <w:ilvl w:val="0"/>
                <w:numId w:val="3"/>
              </w:numPr>
              <w:tabs>
                <w:tab w:val="left" w:pos="3750"/>
                <w:tab w:val="left" w:pos="7590"/>
              </w:tabs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Have you had temporary or permanent residence of ≥ 1 month in a country with a high rate of TB?</w:t>
            </w:r>
          </w:p>
        </w:tc>
        <w:sdt>
          <w:sdtPr>
            <w:rPr>
              <w:rFonts w:cstheme="minorHAnsi"/>
              <w:szCs w:val="20"/>
            </w:rPr>
            <w:id w:val="130912939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30" w:type="dxa"/>
                <w:hideMark/>
              </w:tcPr>
              <w:p w14:paraId="3F0D464A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  <w:sdt>
          <w:sdtPr>
            <w:rPr>
              <w:rFonts w:cstheme="minorHAnsi"/>
              <w:szCs w:val="20"/>
            </w:rPr>
            <w:id w:val="-204421014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20" w:type="dxa"/>
                <w:hideMark/>
              </w:tcPr>
              <w:p w14:paraId="7B4E5AE6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</w:tr>
      <w:tr w:rsidR="00FC32D4" w14:paraId="04247E41" w14:textId="77777777" w:rsidTr="0097787C">
        <w:tc>
          <w:tcPr>
            <w:tcW w:w="7380" w:type="dxa"/>
            <w:hideMark/>
          </w:tcPr>
          <w:p w14:paraId="534B68C7" w14:textId="77777777" w:rsidR="00FC32D4" w:rsidRDefault="00FC32D4" w:rsidP="00FC32D4">
            <w:pPr>
              <w:pStyle w:val="ListParagraph"/>
              <w:numPr>
                <w:ilvl w:val="0"/>
                <w:numId w:val="3"/>
              </w:numPr>
              <w:tabs>
                <w:tab w:val="left" w:pos="3750"/>
                <w:tab w:val="left" w:pos="7590"/>
              </w:tabs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 xml:space="preserve">Are you on current or planned immunosuppression? (Chronic steroid use or other </w:t>
            </w:r>
            <w:proofErr w:type="spellStart"/>
            <w:r>
              <w:rPr>
                <w:rFonts w:cstheme="minorHAnsi"/>
                <w:szCs w:val="20"/>
              </w:rPr>
              <w:t>immunosuppressants</w:t>
            </w:r>
            <w:proofErr w:type="spellEnd"/>
            <w:r>
              <w:rPr>
                <w:rFonts w:cstheme="minorHAnsi"/>
                <w:szCs w:val="20"/>
              </w:rPr>
              <w:t>)?</w:t>
            </w:r>
          </w:p>
        </w:tc>
        <w:sdt>
          <w:sdtPr>
            <w:rPr>
              <w:rFonts w:cstheme="minorHAnsi"/>
              <w:szCs w:val="20"/>
            </w:rPr>
            <w:id w:val="-80392071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30" w:type="dxa"/>
                <w:hideMark/>
              </w:tcPr>
              <w:p w14:paraId="0EFF82BF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  <w:sdt>
          <w:sdtPr>
            <w:rPr>
              <w:rFonts w:cstheme="minorHAnsi"/>
              <w:szCs w:val="20"/>
            </w:rPr>
            <w:id w:val="38068161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20" w:type="dxa"/>
                <w:hideMark/>
              </w:tcPr>
              <w:p w14:paraId="7B4794CD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</w:tr>
      <w:tr w:rsidR="00FC32D4" w14:paraId="5F995DC2" w14:textId="77777777" w:rsidTr="0097787C">
        <w:tc>
          <w:tcPr>
            <w:tcW w:w="7380" w:type="dxa"/>
            <w:hideMark/>
          </w:tcPr>
          <w:p w14:paraId="070C27CF" w14:textId="77777777" w:rsidR="00FC32D4" w:rsidRDefault="00FC32D4" w:rsidP="00FC32D4">
            <w:pPr>
              <w:pStyle w:val="ListParagraph"/>
              <w:numPr>
                <w:ilvl w:val="0"/>
                <w:numId w:val="3"/>
              </w:numPr>
              <w:tabs>
                <w:tab w:val="left" w:pos="3750"/>
                <w:tab w:val="left" w:pos="7590"/>
              </w:tabs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Have you had close contact with someone who has had infectious TB since your last TB screening?</w:t>
            </w:r>
          </w:p>
        </w:tc>
        <w:sdt>
          <w:sdtPr>
            <w:rPr>
              <w:rFonts w:cstheme="minorHAnsi"/>
              <w:szCs w:val="20"/>
            </w:rPr>
            <w:id w:val="-298007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30" w:type="dxa"/>
                <w:hideMark/>
              </w:tcPr>
              <w:p w14:paraId="785FD968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  <w:sdt>
          <w:sdtPr>
            <w:rPr>
              <w:rFonts w:cstheme="minorHAnsi"/>
              <w:szCs w:val="20"/>
            </w:rPr>
            <w:id w:val="615430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20" w:type="dxa"/>
                <w:hideMark/>
              </w:tcPr>
              <w:p w14:paraId="1024673E" w14:textId="77777777" w:rsidR="00FC32D4" w:rsidRDefault="00FC32D4" w:rsidP="0097787C">
                <w:pPr>
                  <w:pStyle w:val="ListParagraph"/>
                  <w:tabs>
                    <w:tab w:val="left" w:pos="3750"/>
                    <w:tab w:val="left" w:pos="7590"/>
                  </w:tabs>
                  <w:ind w:left="0"/>
                  <w:jc w:val="center"/>
                  <w:rPr>
                    <w:rFonts w:cstheme="minorHAnsi"/>
                    <w:szCs w:val="20"/>
                  </w:rPr>
                </w:pPr>
                <w:r>
                  <w:rPr>
                    <w:rFonts w:ascii="MS Gothic" w:eastAsia="MS Gothic" w:hAnsi="MS Gothic" w:cstheme="minorHAnsi" w:hint="eastAsia"/>
                    <w:szCs w:val="20"/>
                  </w:rPr>
                  <w:t>☐</w:t>
                </w:r>
              </w:p>
            </w:tc>
          </w:sdtContent>
        </w:sdt>
      </w:tr>
    </w:tbl>
    <w:p w14:paraId="19AECA13" w14:textId="77777777" w:rsidR="00FC32D4" w:rsidRDefault="00FC32D4" w:rsidP="00FC32D4">
      <w:pPr>
        <w:tabs>
          <w:tab w:val="left" w:pos="3750"/>
          <w:tab w:val="left" w:pos="7590"/>
        </w:tabs>
        <w:rPr>
          <w:rFonts w:cstheme="minorHAnsi"/>
          <w:szCs w:val="20"/>
        </w:rPr>
      </w:pPr>
    </w:p>
    <w:p w14:paraId="618AF246" w14:textId="77777777" w:rsidR="00FC32D4" w:rsidRDefault="00FC32D4" w:rsidP="00FC32D4">
      <w:pPr>
        <w:tabs>
          <w:tab w:val="left" w:pos="3750"/>
          <w:tab w:val="left" w:pos="7590"/>
        </w:tabs>
        <w:rPr>
          <w:rFonts w:cstheme="minorHAnsi"/>
          <w:szCs w:val="20"/>
        </w:rPr>
      </w:pPr>
      <w:r>
        <w:rPr>
          <w:rFonts w:cstheme="minorHAnsi"/>
          <w:szCs w:val="20"/>
        </w:rPr>
        <w:t>Please explain any YES answers</w:t>
      </w:r>
    </w:p>
    <w:sdt>
      <w:sdtPr>
        <w:rPr>
          <w:rFonts w:cstheme="minorHAnsi"/>
          <w:szCs w:val="20"/>
        </w:rPr>
        <w:id w:val="-1015139746"/>
        <w:placeholder>
          <w:docPart w:val="DD88D78BEE2244FCACE437B7D3515BD1"/>
        </w:placeholder>
      </w:sdtPr>
      <w:sdtEndPr/>
      <w:sdtContent>
        <w:p w14:paraId="2A7D4A30" w14:textId="77777777" w:rsidR="00FC32D4" w:rsidRDefault="00FC32D4" w:rsidP="00FC32D4">
          <w:pPr>
            <w:tabs>
              <w:tab w:val="left" w:pos="3750"/>
              <w:tab w:val="left" w:pos="7590"/>
            </w:tabs>
            <w:rPr>
              <w:rFonts w:cstheme="minorHAnsi"/>
              <w:szCs w:val="20"/>
            </w:rPr>
          </w:pPr>
          <w:r>
            <w:rPr>
              <w:rFonts w:cstheme="minorHAnsi"/>
              <w:szCs w:val="20"/>
            </w:rPr>
            <w:t>______________________________________________________________________________</w:t>
          </w:r>
        </w:p>
        <w:p w14:paraId="2393D65A" w14:textId="77777777" w:rsidR="00FC32D4" w:rsidRDefault="00FC32D4" w:rsidP="00FC32D4">
          <w:pPr>
            <w:tabs>
              <w:tab w:val="left" w:pos="3750"/>
              <w:tab w:val="left" w:pos="7590"/>
            </w:tabs>
            <w:rPr>
              <w:rFonts w:cstheme="minorHAnsi"/>
              <w:szCs w:val="20"/>
            </w:rPr>
          </w:pPr>
          <w:r>
            <w:rPr>
              <w:rFonts w:cstheme="minorHAnsi"/>
              <w:szCs w:val="20"/>
            </w:rPr>
            <w:t>______________________________________________________________________________</w:t>
          </w:r>
        </w:p>
        <w:p w14:paraId="7992F609" w14:textId="77777777" w:rsidR="00FC32D4" w:rsidRDefault="00FC32D4" w:rsidP="00FC32D4">
          <w:pPr>
            <w:tabs>
              <w:tab w:val="left" w:pos="3750"/>
              <w:tab w:val="left" w:pos="7590"/>
            </w:tabs>
            <w:rPr>
              <w:rFonts w:cstheme="minorHAnsi"/>
              <w:szCs w:val="20"/>
            </w:rPr>
          </w:pPr>
          <w:r>
            <w:rPr>
              <w:rFonts w:cstheme="minorHAnsi"/>
              <w:szCs w:val="20"/>
            </w:rPr>
            <w:t>______________________________________________________________________________</w:t>
          </w:r>
        </w:p>
        <w:p w14:paraId="15F5B214" w14:textId="77777777" w:rsidR="00FC32D4" w:rsidRDefault="00FC32D4" w:rsidP="00FC32D4">
          <w:pPr>
            <w:tabs>
              <w:tab w:val="left" w:pos="3750"/>
              <w:tab w:val="left" w:pos="7590"/>
            </w:tabs>
            <w:rPr>
              <w:rFonts w:cstheme="minorHAnsi"/>
              <w:szCs w:val="20"/>
            </w:rPr>
          </w:pPr>
          <w:r>
            <w:rPr>
              <w:rFonts w:cstheme="minorHAnsi"/>
              <w:szCs w:val="20"/>
            </w:rPr>
            <w:t>______________________________________________________________________________</w:t>
          </w:r>
        </w:p>
      </w:sdtContent>
    </w:sdt>
    <w:p w14:paraId="0DBD7805" w14:textId="77777777" w:rsidR="00FC32D4" w:rsidRDefault="00FC32D4" w:rsidP="00FC32D4">
      <w:pPr>
        <w:tabs>
          <w:tab w:val="left" w:pos="3750"/>
          <w:tab w:val="left" w:pos="7590"/>
        </w:tabs>
        <w:rPr>
          <w:rFonts w:cstheme="minorHAnsi"/>
          <w:szCs w:val="20"/>
        </w:rPr>
      </w:pPr>
    </w:p>
    <w:p w14:paraId="38B2079F" w14:textId="77777777" w:rsidR="00FC32D4" w:rsidRDefault="00FC32D4" w:rsidP="00FC32D4">
      <w:pPr>
        <w:tabs>
          <w:tab w:val="left" w:pos="3750"/>
          <w:tab w:val="left" w:pos="7590"/>
        </w:tabs>
        <w:rPr>
          <w:rFonts w:cstheme="minorHAnsi"/>
          <w:szCs w:val="20"/>
        </w:rPr>
      </w:pPr>
      <w:r>
        <w:rPr>
          <w:rFonts w:cstheme="minorHAnsi"/>
          <w:szCs w:val="20"/>
        </w:rPr>
        <w:t>___________________________________                         ________________________________</w:t>
      </w:r>
    </w:p>
    <w:p w14:paraId="20DB3442" w14:textId="77777777" w:rsidR="00FC32D4" w:rsidRDefault="00FC32D4" w:rsidP="00FC32D4">
      <w:pPr>
        <w:tabs>
          <w:tab w:val="left" w:pos="3750"/>
          <w:tab w:val="left" w:pos="7590"/>
        </w:tabs>
        <w:spacing w:after="0" w:line="240" w:lineRule="auto"/>
        <w:rPr>
          <w:rFonts w:cstheme="minorHAnsi"/>
          <w:szCs w:val="20"/>
        </w:rPr>
      </w:pPr>
      <w:r>
        <w:rPr>
          <w:rFonts w:cstheme="minorHAnsi"/>
          <w:szCs w:val="20"/>
        </w:rPr>
        <w:t>Participant’s Signature/Date                                                    Parent/Guardian Signature/Date</w:t>
      </w:r>
    </w:p>
    <w:p w14:paraId="1470851F" w14:textId="77777777" w:rsidR="00FC32D4" w:rsidRDefault="00FC32D4" w:rsidP="00FC32D4">
      <w:pPr>
        <w:tabs>
          <w:tab w:val="left" w:pos="3750"/>
          <w:tab w:val="left" w:pos="7590"/>
        </w:tabs>
        <w:spacing w:after="0" w:line="240" w:lineRule="auto"/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t>(Physical signature is required, please print and sign)                   (If participant is under age 18)</w:t>
      </w:r>
    </w:p>
    <w:p w14:paraId="3BAFB221" w14:textId="77777777" w:rsidR="00AD3BCF" w:rsidRDefault="00AD3BCF">
      <w:r>
        <w:br w:type="page"/>
      </w:r>
    </w:p>
    <w:p w14:paraId="5E517AD9" w14:textId="77777777" w:rsidR="00726E43" w:rsidRDefault="00726E43"/>
    <w:p w14:paraId="76E2AF05" w14:textId="1BB80D78" w:rsidR="00AD3BCF" w:rsidRDefault="00347FB7">
      <w:pPr>
        <w:rPr>
          <w:sz w:val="24"/>
        </w:rPr>
      </w:pPr>
      <w:r>
        <w:rPr>
          <w:sz w:val="24"/>
        </w:rPr>
        <w:t>R</w:t>
      </w:r>
      <w:r w:rsidR="00AD3BCF" w:rsidRPr="008C3D23">
        <w:rPr>
          <w:sz w:val="24"/>
        </w:rPr>
        <w:t xml:space="preserve">eturn the </w:t>
      </w:r>
      <w:r w:rsidR="008C3D23">
        <w:rPr>
          <w:sz w:val="24"/>
        </w:rPr>
        <w:t>Fax Cover Sheet</w:t>
      </w:r>
      <w:r>
        <w:rPr>
          <w:sz w:val="24"/>
        </w:rPr>
        <w:t xml:space="preserve"> (page 5)</w:t>
      </w:r>
      <w:r w:rsidR="008C3D23">
        <w:rPr>
          <w:sz w:val="24"/>
        </w:rPr>
        <w:t xml:space="preserve">, </w:t>
      </w:r>
      <w:r w:rsidR="00AD3BCF" w:rsidRPr="008C3D23">
        <w:rPr>
          <w:sz w:val="24"/>
        </w:rPr>
        <w:t>Health Form, TB Screening Questionnaire, and required proof of vaccinations</w:t>
      </w:r>
      <w:r w:rsidR="008C3D23" w:rsidRPr="008C3D23">
        <w:rPr>
          <w:sz w:val="24"/>
        </w:rPr>
        <w:t>/immunizations to the fax number of your requested facility indicated below.</w:t>
      </w:r>
      <w:r w:rsidR="003D2E23">
        <w:rPr>
          <w:sz w:val="24"/>
        </w:rPr>
        <w:t xml:space="preserve"> </w:t>
      </w:r>
      <w:r w:rsidR="003D2E23" w:rsidRPr="003D2E23">
        <w:rPr>
          <w:b/>
          <w:i/>
          <w:sz w:val="24"/>
        </w:rPr>
        <w:t>On the fax cover, list the facility name exactly as indicated below</w:t>
      </w:r>
      <w:r w:rsidR="003D2E23">
        <w:rPr>
          <w:sz w:val="24"/>
        </w:rPr>
        <w:t>.</w:t>
      </w:r>
    </w:p>
    <w:tbl>
      <w:tblPr>
        <w:tblW w:w="9445" w:type="dxa"/>
        <w:tblLook w:val="04A0" w:firstRow="1" w:lastRow="0" w:firstColumn="1" w:lastColumn="0" w:noHBand="0" w:noVBand="1"/>
      </w:tblPr>
      <w:tblGrid>
        <w:gridCol w:w="7645"/>
        <w:gridCol w:w="1800"/>
      </w:tblGrid>
      <w:tr w:rsidR="008C3D23" w:rsidRPr="008C3D23" w14:paraId="27D62A93" w14:textId="77777777" w:rsidTr="00347FB7">
        <w:trPr>
          <w:trHeight w:val="255"/>
        </w:trPr>
        <w:tc>
          <w:tcPr>
            <w:tcW w:w="7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614B00" w14:textId="77777777" w:rsidR="008C3D23" w:rsidRPr="008C3D23" w:rsidRDefault="008C3D23" w:rsidP="008C3D2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sz w:val="20"/>
                <w:szCs w:val="20"/>
              </w:rPr>
            </w:pPr>
            <w:r w:rsidRPr="008C3D23">
              <w:rPr>
                <w:rFonts w:ascii="Calibri" w:eastAsia="Times New Roman" w:hAnsi="Calibri" w:cs="Calibri"/>
                <w:b/>
                <w:bCs/>
                <w:sz w:val="20"/>
                <w:szCs w:val="20"/>
              </w:rPr>
              <w:t>Facility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C872654" w14:textId="77777777" w:rsidR="008C3D23" w:rsidRPr="008C3D23" w:rsidRDefault="008C3D23" w:rsidP="008C3D23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sz w:val="20"/>
                <w:szCs w:val="20"/>
              </w:rPr>
            </w:pPr>
            <w:r w:rsidRPr="008C3D23">
              <w:rPr>
                <w:rFonts w:ascii="Calibri" w:eastAsia="Times New Roman" w:hAnsi="Calibri" w:cs="Calibri"/>
                <w:b/>
                <w:bCs/>
                <w:sz w:val="20"/>
                <w:szCs w:val="20"/>
              </w:rPr>
              <w:t>Fax</w:t>
            </w:r>
          </w:p>
        </w:tc>
      </w:tr>
      <w:tr w:rsidR="008C3D23" w:rsidRPr="008C3D23" w14:paraId="0455BA94" w14:textId="77777777" w:rsidTr="00347FB7">
        <w:trPr>
          <w:trHeight w:val="332"/>
        </w:trPr>
        <w:tc>
          <w:tcPr>
            <w:tcW w:w="76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E2C1CDF" w14:textId="77777777" w:rsidR="008C3D23" w:rsidRPr="008C3D23" w:rsidRDefault="00347FB7" w:rsidP="008C3D23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>
              <w:rPr>
                <w:rFonts w:eastAsia="Times New Roman" w:cstheme="minorHAnsi"/>
                <w:sz w:val="20"/>
                <w:szCs w:val="20"/>
              </w:rPr>
              <w:t>Baptist-Attala |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220 MS-12 | Kosciusko, MS 39090</w:t>
            </w:r>
          </w:p>
          <w:p w14:paraId="5D5C7E30" w14:textId="77777777" w:rsidR="008C3D23" w:rsidRPr="008C3D23" w:rsidRDefault="008C3D23" w:rsidP="008C3D23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061D5D9" w14:textId="77777777" w:rsidR="008C3D23" w:rsidRPr="008C3D23" w:rsidRDefault="008C3D23" w:rsidP="008C3D23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662-290-3200</w:t>
            </w:r>
          </w:p>
        </w:tc>
      </w:tr>
      <w:tr w:rsidR="008C3D23" w:rsidRPr="008C3D23" w14:paraId="14170C2D" w14:textId="77777777" w:rsidTr="00347FB7">
        <w:trPr>
          <w:trHeight w:val="377"/>
        </w:trPr>
        <w:tc>
          <w:tcPr>
            <w:tcW w:w="76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7E383F3" w14:textId="77777777" w:rsidR="008C3D23" w:rsidRPr="008C3D23" w:rsidRDefault="008C3D23" w:rsidP="00347FB7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BMH-Booneville</w:t>
            </w:r>
            <w:r w:rsidR="00347FB7">
              <w:rPr>
                <w:rFonts w:eastAsia="Times New Roman" w:cstheme="minorHAnsi"/>
                <w:sz w:val="20"/>
                <w:szCs w:val="20"/>
              </w:rPr>
              <w:t xml:space="preserve"> | 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100 Hospital Street |Booneville, MS 38829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49E65C" w14:textId="77777777" w:rsidR="008C3D23" w:rsidRPr="008C3D23" w:rsidRDefault="008C3D23" w:rsidP="008C3D23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662-720-5245</w:t>
            </w:r>
          </w:p>
        </w:tc>
      </w:tr>
      <w:tr w:rsidR="008C3D23" w:rsidRPr="008C3D23" w14:paraId="36C7758A" w14:textId="77777777" w:rsidTr="00347FB7">
        <w:trPr>
          <w:trHeight w:val="422"/>
        </w:trPr>
        <w:tc>
          <w:tcPr>
            <w:tcW w:w="76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33AC907" w14:textId="77777777" w:rsidR="008C3D23" w:rsidRPr="008C3D23" w:rsidRDefault="008C3D23" w:rsidP="008C3D23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Baptist Medical Group (BMG)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3EF19B" w14:textId="77777777" w:rsidR="008C3D23" w:rsidRPr="008C3D23" w:rsidRDefault="008C3D23" w:rsidP="008C3D23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901-226-4583</w:t>
            </w:r>
          </w:p>
        </w:tc>
      </w:tr>
      <w:tr w:rsidR="008C3D23" w:rsidRPr="008C3D23" w14:paraId="78CCBB54" w14:textId="77777777" w:rsidTr="00347FB7">
        <w:trPr>
          <w:trHeight w:val="638"/>
        </w:trPr>
        <w:tc>
          <w:tcPr>
            <w:tcW w:w="76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CF50BBF" w14:textId="77777777" w:rsidR="008C3D23" w:rsidRPr="008C3D23" w:rsidRDefault="008C3D23" w:rsidP="00347FB7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Calhoun City Hospital</w:t>
            </w:r>
            <w:r w:rsidR="00347FB7">
              <w:rPr>
                <w:rFonts w:eastAsia="Times New Roman" w:cstheme="minorHAnsi"/>
                <w:sz w:val="20"/>
                <w:szCs w:val="20"/>
              </w:rPr>
              <w:t xml:space="preserve"> | 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140 Burke Calhoun City Rd.| Calhoun City, MS 38916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FD06557" w14:textId="77777777" w:rsidR="008C3D23" w:rsidRPr="008C3D23" w:rsidRDefault="008C3D23" w:rsidP="008C3D23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662-628-6199</w:t>
            </w:r>
            <w:r w:rsidRPr="008C3D23">
              <w:rPr>
                <w:rFonts w:eastAsia="Times New Roman" w:cstheme="minorHAnsi"/>
                <w:sz w:val="20"/>
                <w:szCs w:val="20"/>
              </w:rPr>
              <w:br/>
              <w:t>662-628-1448</w:t>
            </w:r>
          </w:p>
        </w:tc>
      </w:tr>
      <w:tr w:rsidR="008C3D23" w:rsidRPr="008C3D23" w14:paraId="462314B9" w14:textId="77777777" w:rsidTr="00347FB7">
        <w:trPr>
          <w:trHeight w:val="440"/>
        </w:trPr>
        <w:tc>
          <w:tcPr>
            <w:tcW w:w="76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B470892" w14:textId="77777777" w:rsidR="008C3D23" w:rsidRPr="008C3D23" w:rsidRDefault="008C3D23" w:rsidP="00347FB7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BMH-Desoto</w:t>
            </w:r>
            <w:r w:rsidR="00347FB7">
              <w:rPr>
                <w:rFonts w:eastAsia="Times New Roman" w:cstheme="minorHAnsi"/>
                <w:sz w:val="20"/>
                <w:szCs w:val="20"/>
              </w:rPr>
              <w:t xml:space="preserve"> | 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 xml:space="preserve">7601 </w:t>
            </w:r>
            <w:proofErr w:type="spellStart"/>
            <w:r w:rsidRPr="008C3D23">
              <w:rPr>
                <w:rFonts w:eastAsia="Times New Roman" w:cstheme="minorHAnsi"/>
                <w:sz w:val="20"/>
                <w:szCs w:val="20"/>
              </w:rPr>
              <w:t>Southcrest</w:t>
            </w:r>
            <w:proofErr w:type="spellEnd"/>
            <w:r w:rsidRPr="008C3D23">
              <w:rPr>
                <w:rFonts w:eastAsia="Times New Roman" w:cstheme="minorHAnsi"/>
                <w:sz w:val="20"/>
                <w:szCs w:val="20"/>
              </w:rPr>
              <w:t xml:space="preserve"> Pkwy. | Southaven, MS 38671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F20BDEE" w14:textId="77777777" w:rsidR="008C3D23" w:rsidRPr="008C3D23" w:rsidRDefault="008C3D23" w:rsidP="008C3D23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662-772-2168</w:t>
            </w:r>
          </w:p>
        </w:tc>
      </w:tr>
      <w:tr w:rsidR="008C3D23" w:rsidRPr="008C3D23" w14:paraId="68F18398" w14:textId="77777777" w:rsidTr="00347FB7">
        <w:trPr>
          <w:trHeight w:val="530"/>
        </w:trPr>
        <w:tc>
          <w:tcPr>
            <w:tcW w:w="76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ADEDF10" w14:textId="77777777" w:rsidR="008C3D23" w:rsidRPr="008C3D23" w:rsidRDefault="008C3D23" w:rsidP="00347FB7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BMH-Golden Triangle</w:t>
            </w:r>
            <w:r w:rsidR="00347FB7">
              <w:rPr>
                <w:rFonts w:eastAsia="Times New Roman" w:cstheme="minorHAnsi"/>
                <w:sz w:val="20"/>
                <w:szCs w:val="20"/>
              </w:rPr>
              <w:t xml:space="preserve"> | 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P.O. Box 1307</w:t>
            </w:r>
            <w:r>
              <w:rPr>
                <w:rFonts w:eastAsia="Times New Roman" w:cstheme="minorHAnsi"/>
                <w:sz w:val="20"/>
                <w:szCs w:val="20"/>
              </w:rPr>
              <w:t xml:space="preserve"> | 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Columbus, MS 3970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3204B31" w14:textId="77777777" w:rsidR="008C3D23" w:rsidRPr="008C3D23" w:rsidRDefault="008C3D23" w:rsidP="00347FB7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662-244-2160</w:t>
            </w:r>
            <w:r w:rsidRPr="008C3D23">
              <w:rPr>
                <w:rFonts w:eastAsia="Times New Roman" w:cstheme="minorHAnsi"/>
                <w:sz w:val="20"/>
                <w:szCs w:val="20"/>
              </w:rPr>
              <w:br/>
              <w:t xml:space="preserve">662-244-2360                               </w:t>
            </w:r>
          </w:p>
        </w:tc>
      </w:tr>
      <w:tr w:rsidR="008C3D23" w:rsidRPr="008C3D23" w14:paraId="4C7BD21A" w14:textId="77777777" w:rsidTr="00347FB7">
        <w:trPr>
          <w:trHeight w:val="332"/>
        </w:trPr>
        <w:tc>
          <w:tcPr>
            <w:tcW w:w="76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4525489" w14:textId="77777777" w:rsidR="008C3D23" w:rsidRPr="008C3D23" w:rsidRDefault="008C3D23" w:rsidP="00347FB7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BMH-</w:t>
            </w:r>
            <w:proofErr w:type="spellStart"/>
            <w:r w:rsidRPr="008C3D23">
              <w:rPr>
                <w:rFonts w:eastAsia="Times New Roman" w:cstheme="minorHAnsi"/>
                <w:sz w:val="20"/>
                <w:szCs w:val="20"/>
              </w:rPr>
              <w:t>Carrrol</w:t>
            </w:r>
            <w:proofErr w:type="spellEnd"/>
            <w:r w:rsidRPr="008C3D23">
              <w:rPr>
                <w:rFonts w:eastAsia="Times New Roman" w:cstheme="minorHAnsi"/>
                <w:sz w:val="20"/>
                <w:szCs w:val="20"/>
              </w:rPr>
              <w:t xml:space="preserve"> County </w:t>
            </w:r>
            <w:r w:rsidR="00347FB7">
              <w:rPr>
                <w:rFonts w:eastAsia="Times New Roman" w:cstheme="minorHAnsi"/>
                <w:sz w:val="20"/>
                <w:szCs w:val="20"/>
              </w:rPr>
              <w:t xml:space="preserve">| 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631 R.B. Wilson Dr.</w:t>
            </w:r>
            <w:r>
              <w:rPr>
                <w:rFonts w:eastAsia="Times New Roman" w:cstheme="minorHAnsi"/>
                <w:sz w:val="20"/>
                <w:szCs w:val="20"/>
              </w:rPr>
              <w:t xml:space="preserve"> |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Huntingdon, TN 28344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581B7FA" w14:textId="77777777" w:rsidR="008C3D23" w:rsidRPr="008C3D23" w:rsidRDefault="008C3D23" w:rsidP="008C3D23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731-986-7008</w:t>
            </w:r>
          </w:p>
        </w:tc>
      </w:tr>
      <w:tr w:rsidR="008C3D23" w:rsidRPr="008C3D23" w14:paraId="6FA22F56" w14:textId="77777777" w:rsidTr="00347FB7">
        <w:trPr>
          <w:trHeight w:val="440"/>
        </w:trPr>
        <w:tc>
          <w:tcPr>
            <w:tcW w:w="76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53818F2" w14:textId="77777777" w:rsidR="008C3D23" w:rsidRPr="008C3D23" w:rsidRDefault="008C3D23" w:rsidP="00347FB7">
            <w:pPr>
              <w:spacing w:after="24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BMH-Jackson MS</w:t>
            </w:r>
            <w:r w:rsidR="00347FB7">
              <w:rPr>
                <w:rFonts w:eastAsia="Times New Roman" w:cstheme="minorHAnsi"/>
                <w:sz w:val="20"/>
                <w:szCs w:val="20"/>
              </w:rPr>
              <w:t xml:space="preserve"> | 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 xml:space="preserve">1151 N. State St, Suite 410 </w:t>
            </w:r>
            <w:r w:rsidR="00347FB7">
              <w:rPr>
                <w:rFonts w:eastAsia="Times New Roman" w:cstheme="minorHAnsi"/>
                <w:sz w:val="20"/>
                <w:szCs w:val="20"/>
              </w:rPr>
              <w:t xml:space="preserve">| </w:t>
            </w:r>
            <w:r>
              <w:rPr>
                <w:rFonts w:eastAsia="Times New Roman" w:cstheme="minorHAnsi"/>
                <w:sz w:val="20"/>
                <w:szCs w:val="20"/>
              </w:rPr>
              <w:t xml:space="preserve"> 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Jackson, MS  3920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421CC2A" w14:textId="77777777" w:rsidR="008C3D23" w:rsidRPr="008C3D23" w:rsidRDefault="008C3D23" w:rsidP="008C3D23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601-968-1442</w:t>
            </w:r>
          </w:p>
        </w:tc>
      </w:tr>
      <w:tr w:rsidR="008C3D23" w:rsidRPr="008C3D23" w14:paraId="0D2BA8E8" w14:textId="77777777" w:rsidTr="00347FB7">
        <w:trPr>
          <w:trHeight w:val="395"/>
        </w:trPr>
        <w:tc>
          <w:tcPr>
            <w:tcW w:w="76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BFEEC68" w14:textId="77777777" w:rsidR="008C3D23" w:rsidRPr="008C3D23" w:rsidRDefault="008C3D23" w:rsidP="008C3D23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 xml:space="preserve">Baptist </w:t>
            </w:r>
            <w:proofErr w:type="spellStart"/>
            <w:r w:rsidRPr="008C3D23">
              <w:rPr>
                <w:rFonts w:eastAsia="Times New Roman" w:cstheme="minorHAnsi"/>
                <w:sz w:val="20"/>
                <w:szCs w:val="20"/>
              </w:rPr>
              <w:t>Leake</w:t>
            </w:r>
            <w:proofErr w:type="spellEnd"/>
            <w:r w:rsidRPr="008C3D23">
              <w:rPr>
                <w:rFonts w:eastAsia="Times New Roman" w:cstheme="minorHAnsi"/>
                <w:sz w:val="20"/>
                <w:szCs w:val="20"/>
              </w:rPr>
              <w:t xml:space="preserve">  </w:t>
            </w:r>
            <w:r w:rsidR="00347FB7">
              <w:rPr>
                <w:rFonts w:eastAsia="Times New Roman" w:cstheme="minorHAnsi"/>
                <w:sz w:val="20"/>
                <w:szCs w:val="20"/>
              </w:rPr>
              <w:t xml:space="preserve">|  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 xml:space="preserve">1100 MS-16  </w:t>
            </w:r>
            <w:r>
              <w:rPr>
                <w:rFonts w:eastAsia="Times New Roman" w:cstheme="minorHAnsi"/>
                <w:sz w:val="20"/>
                <w:szCs w:val="20"/>
              </w:rPr>
              <w:t>|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Carthage, MS 39051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C0167E" w14:textId="77777777" w:rsidR="008C3D23" w:rsidRPr="008C3D23" w:rsidRDefault="008C3D23" w:rsidP="008C3D23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601-267-1179</w:t>
            </w:r>
          </w:p>
        </w:tc>
      </w:tr>
      <w:tr w:rsidR="008C3D23" w:rsidRPr="008C3D23" w14:paraId="39F7A673" w14:textId="77777777" w:rsidTr="00347FB7">
        <w:trPr>
          <w:trHeight w:val="350"/>
        </w:trPr>
        <w:tc>
          <w:tcPr>
            <w:tcW w:w="76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EFB8A8C" w14:textId="77777777" w:rsidR="008C3D23" w:rsidRPr="008C3D23" w:rsidRDefault="008C3D23" w:rsidP="00347FB7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NEA Baptist</w:t>
            </w:r>
            <w:r w:rsidR="00347FB7">
              <w:rPr>
                <w:rFonts w:eastAsia="Times New Roman" w:cstheme="minorHAnsi"/>
                <w:sz w:val="20"/>
                <w:szCs w:val="20"/>
              </w:rPr>
              <w:t xml:space="preserve"> |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 xml:space="preserve">4800 East Johnson Ave. </w:t>
            </w:r>
            <w:r>
              <w:rPr>
                <w:rFonts w:eastAsia="Times New Roman" w:cstheme="minorHAnsi"/>
                <w:sz w:val="20"/>
                <w:szCs w:val="20"/>
              </w:rPr>
              <w:t>|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Jonesboro, AR 72401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2FEF486" w14:textId="77777777" w:rsidR="008C3D23" w:rsidRPr="008C3D23" w:rsidRDefault="008C3D23" w:rsidP="008C3D23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870-936-0146</w:t>
            </w:r>
          </w:p>
        </w:tc>
      </w:tr>
      <w:tr w:rsidR="00F57571" w:rsidRPr="008C3D23" w14:paraId="00F288A4" w14:textId="77777777" w:rsidTr="00347FB7">
        <w:trPr>
          <w:trHeight w:val="620"/>
        </w:trPr>
        <w:tc>
          <w:tcPr>
            <w:tcW w:w="76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6DFBA9C" w14:textId="77777777" w:rsidR="00F57571" w:rsidRDefault="00F57571" w:rsidP="00F57571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Metro Employment Services</w:t>
            </w:r>
          </w:p>
          <w:p w14:paraId="1FCAAF17" w14:textId="6006E190" w:rsidR="00F57571" w:rsidRPr="008C3D23" w:rsidRDefault="00F57571" w:rsidP="00F57571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>
              <w:rPr>
                <w:rFonts w:eastAsia="Times New Roman" w:cstheme="minorHAnsi"/>
                <w:sz w:val="20"/>
                <w:szCs w:val="20"/>
              </w:rPr>
              <w:t>(</w:t>
            </w:r>
            <w:r w:rsidRPr="00EB2E17">
              <w:rPr>
                <w:rFonts w:eastAsia="Times New Roman" w:cstheme="minorHAnsi"/>
                <w:b/>
                <w:sz w:val="20"/>
                <w:szCs w:val="20"/>
              </w:rPr>
              <w:t>Baptist Health Science University</w:t>
            </w:r>
            <w:r>
              <w:rPr>
                <w:rFonts w:eastAsia="Times New Roman" w:cstheme="minorHAnsi"/>
                <w:sz w:val="20"/>
                <w:szCs w:val="20"/>
              </w:rPr>
              <w:t xml:space="preserve">, 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 xml:space="preserve"> </w:t>
            </w:r>
            <w:r w:rsidRPr="00EB2E17">
              <w:rPr>
                <w:rFonts w:eastAsia="Times New Roman" w:cstheme="minorHAnsi"/>
                <w:b/>
                <w:sz w:val="20"/>
                <w:szCs w:val="20"/>
              </w:rPr>
              <w:t xml:space="preserve">BMH Collierville, </w:t>
            </w:r>
            <w:r>
              <w:rPr>
                <w:rFonts w:eastAsia="Times New Roman" w:cstheme="minorHAnsi"/>
                <w:b/>
                <w:sz w:val="20"/>
                <w:szCs w:val="20"/>
              </w:rPr>
              <w:t xml:space="preserve">BMH Crittenden, </w:t>
            </w:r>
            <w:r w:rsidRPr="00EB2E17">
              <w:rPr>
                <w:rFonts w:eastAsia="Times New Roman" w:cstheme="minorHAnsi"/>
                <w:b/>
                <w:sz w:val="20"/>
                <w:szCs w:val="20"/>
              </w:rPr>
              <w:t xml:space="preserve">BMH </w:t>
            </w:r>
            <w:r>
              <w:rPr>
                <w:rFonts w:eastAsia="Times New Roman" w:cstheme="minorHAnsi"/>
                <w:b/>
                <w:sz w:val="20"/>
                <w:szCs w:val="20"/>
              </w:rPr>
              <w:t>Mem</w:t>
            </w:r>
            <w:r w:rsidRPr="00EB2E17">
              <w:rPr>
                <w:rFonts w:eastAsia="Times New Roman" w:cstheme="minorHAnsi"/>
                <w:b/>
                <w:sz w:val="20"/>
                <w:szCs w:val="20"/>
              </w:rPr>
              <w:t>phis, BMH Women’s</w:t>
            </w:r>
            <w:r>
              <w:rPr>
                <w:rFonts w:eastAsia="Times New Roman" w:cstheme="minorHAnsi"/>
                <w:b/>
                <w:sz w:val="20"/>
                <w:szCs w:val="20"/>
              </w:rPr>
              <w:t>,</w:t>
            </w:r>
            <w:r w:rsidRPr="00EB2E17">
              <w:rPr>
                <w:rFonts w:eastAsia="Times New Roman" w:cstheme="minorHAnsi"/>
                <w:b/>
                <w:sz w:val="20"/>
                <w:szCs w:val="20"/>
              </w:rPr>
              <w:t xml:space="preserve"> </w:t>
            </w:r>
            <w:r>
              <w:rPr>
                <w:rFonts w:eastAsia="Times New Roman" w:cstheme="minorHAnsi"/>
                <w:b/>
                <w:sz w:val="20"/>
                <w:szCs w:val="20"/>
              </w:rPr>
              <w:t xml:space="preserve">&amp; </w:t>
            </w:r>
            <w:r w:rsidRPr="00EB2E17">
              <w:rPr>
                <w:rFonts w:eastAsia="Times New Roman" w:cstheme="minorHAnsi"/>
                <w:b/>
                <w:sz w:val="20"/>
                <w:szCs w:val="20"/>
              </w:rPr>
              <w:t>Corporate</w:t>
            </w:r>
            <w:r>
              <w:rPr>
                <w:rFonts w:eastAsia="Times New Roman" w:cstheme="minorHAnsi"/>
                <w:b/>
                <w:sz w:val="20"/>
                <w:szCs w:val="20"/>
              </w:rPr>
              <w:t>)</w:t>
            </w:r>
            <w:r w:rsidRPr="00EB2E17">
              <w:rPr>
                <w:rFonts w:eastAsia="Times New Roman" w:cstheme="minorHAnsi"/>
                <w:b/>
                <w:sz w:val="20"/>
                <w:szCs w:val="20"/>
              </w:rPr>
              <w:t xml:space="preserve"> </w:t>
            </w:r>
            <w:r>
              <w:rPr>
                <w:rFonts w:eastAsia="Times New Roman" w:cstheme="minorHAnsi"/>
                <w:sz w:val="20"/>
                <w:szCs w:val="20"/>
              </w:rPr>
              <w:t xml:space="preserve">| 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6141 Walnut Grove</w:t>
            </w:r>
            <w:r>
              <w:rPr>
                <w:rFonts w:eastAsia="Times New Roman" w:cstheme="minorHAnsi"/>
                <w:sz w:val="20"/>
                <w:szCs w:val="20"/>
              </w:rPr>
              <w:t xml:space="preserve"> |M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emphis, TN. 38120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ABC006" w14:textId="77777777" w:rsidR="00F57571" w:rsidRPr="008C3D23" w:rsidRDefault="00F57571" w:rsidP="00F57571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901-227-4522</w:t>
            </w:r>
          </w:p>
        </w:tc>
      </w:tr>
      <w:tr w:rsidR="00F57571" w:rsidRPr="008C3D23" w14:paraId="6EEC414C" w14:textId="77777777" w:rsidTr="00347FB7">
        <w:trPr>
          <w:trHeight w:val="332"/>
        </w:trPr>
        <w:tc>
          <w:tcPr>
            <w:tcW w:w="76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370A29D" w14:textId="77777777" w:rsidR="00F57571" w:rsidRPr="008C3D23" w:rsidRDefault="00F57571" w:rsidP="00F57571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BMH-North Mississippi</w:t>
            </w:r>
            <w:r>
              <w:rPr>
                <w:rFonts w:eastAsia="Times New Roman" w:cstheme="minorHAnsi"/>
                <w:sz w:val="20"/>
                <w:szCs w:val="20"/>
              </w:rPr>
              <w:t xml:space="preserve"> |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1100 Belk Blvd</w:t>
            </w:r>
            <w:r>
              <w:rPr>
                <w:rFonts w:eastAsia="Times New Roman" w:cstheme="minorHAnsi"/>
                <w:sz w:val="20"/>
                <w:szCs w:val="20"/>
              </w:rPr>
              <w:t xml:space="preserve"> |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Oxford, MS 38655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31B533A" w14:textId="77777777" w:rsidR="00F57571" w:rsidRDefault="00F57571" w:rsidP="00F57571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662-636-1635</w:t>
            </w:r>
          </w:p>
          <w:p w14:paraId="0A54B68F" w14:textId="77777777" w:rsidR="00F57571" w:rsidRPr="008C3D23" w:rsidRDefault="00F57571" w:rsidP="00F57571">
            <w:pPr>
              <w:spacing w:after="0" w:line="240" w:lineRule="auto"/>
              <w:jc w:val="right"/>
              <w:rPr>
                <w:rFonts w:eastAsia="Times New Roman" w:cstheme="minorHAnsi"/>
                <w:sz w:val="20"/>
                <w:szCs w:val="20"/>
              </w:rPr>
            </w:pPr>
          </w:p>
        </w:tc>
      </w:tr>
      <w:tr w:rsidR="00F57571" w:rsidRPr="008C3D23" w14:paraId="47A555BE" w14:textId="77777777" w:rsidTr="00347FB7">
        <w:trPr>
          <w:trHeight w:val="638"/>
        </w:trPr>
        <w:tc>
          <w:tcPr>
            <w:tcW w:w="76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891E709" w14:textId="77777777" w:rsidR="00F57571" w:rsidRPr="008C3D23" w:rsidRDefault="00F57571" w:rsidP="00F57571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 xml:space="preserve">BMH-Restorative Care Hospital </w:t>
            </w:r>
            <w:r>
              <w:rPr>
                <w:rFonts w:eastAsia="Times New Roman" w:cstheme="minorHAnsi"/>
                <w:sz w:val="20"/>
                <w:szCs w:val="20"/>
              </w:rPr>
              <w:t xml:space="preserve"> 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4th Floor-East</w:t>
            </w:r>
            <w:r>
              <w:rPr>
                <w:rFonts w:eastAsia="Times New Roman" w:cstheme="minorHAnsi"/>
                <w:sz w:val="20"/>
                <w:szCs w:val="20"/>
              </w:rPr>
              <w:t xml:space="preserve"> |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 xml:space="preserve"> 6025 Walnut Grove Rd</w:t>
            </w:r>
            <w:r>
              <w:rPr>
                <w:rFonts w:eastAsia="Times New Roman" w:cstheme="minorHAnsi"/>
                <w:sz w:val="20"/>
                <w:szCs w:val="20"/>
              </w:rPr>
              <w:t xml:space="preserve"> | 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Memphis, TN 38120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5929CD" w14:textId="77777777" w:rsidR="00F57571" w:rsidRPr="008C3D23" w:rsidRDefault="00F57571" w:rsidP="00F57571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901-226-4583</w:t>
            </w:r>
          </w:p>
        </w:tc>
      </w:tr>
      <w:tr w:rsidR="00F57571" w:rsidRPr="008C3D23" w14:paraId="5302B553" w14:textId="77777777" w:rsidTr="00347FB7">
        <w:trPr>
          <w:trHeight w:val="440"/>
        </w:trPr>
        <w:tc>
          <w:tcPr>
            <w:tcW w:w="76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D743AC" w14:textId="77777777" w:rsidR="00F57571" w:rsidRPr="008C3D23" w:rsidRDefault="00F57571" w:rsidP="00F57571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BMH-Tipton (Covington)</w:t>
            </w:r>
            <w:r>
              <w:rPr>
                <w:rFonts w:eastAsia="Times New Roman" w:cstheme="minorHAnsi"/>
                <w:sz w:val="20"/>
                <w:szCs w:val="20"/>
              </w:rPr>
              <w:t xml:space="preserve"> |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1995 Highway 51 S.</w:t>
            </w:r>
            <w:r>
              <w:rPr>
                <w:rFonts w:eastAsia="Times New Roman" w:cstheme="minorHAnsi"/>
                <w:sz w:val="20"/>
                <w:szCs w:val="20"/>
              </w:rPr>
              <w:t xml:space="preserve"> |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Covington, TN. 38019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94BFBAB" w14:textId="77777777" w:rsidR="00F57571" w:rsidRPr="008C3D23" w:rsidRDefault="00F57571" w:rsidP="00F57571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901-475-5418</w:t>
            </w:r>
          </w:p>
        </w:tc>
      </w:tr>
      <w:tr w:rsidR="00F57571" w:rsidRPr="008C3D23" w14:paraId="742C69DC" w14:textId="77777777" w:rsidTr="00347FB7">
        <w:trPr>
          <w:trHeight w:val="350"/>
        </w:trPr>
        <w:tc>
          <w:tcPr>
            <w:tcW w:w="76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9F301B4" w14:textId="77777777" w:rsidR="00F57571" w:rsidRPr="008C3D23" w:rsidRDefault="00F57571" w:rsidP="00F57571">
            <w:pPr>
              <w:spacing w:after="24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BMH-Union City</w:t>
            </w:r>
            <w:r>
              <w:rPr>
                <w:rFonts w:eastAsia="Times New Roman" w:cstheme="minorHAnsi"/>
                <w:sz w:val="20"/>
                <w:szCs w:val="20"/>
              </w:rPr>
              <w:t xml:space="preserve"> |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1201 Bishop St.</w:t>
            </w:r>
            <w:r>
              <w:rPr>
                <w:rFonts w:eastAsia="Times New Roman" w:cstheme="minorHAnsi"/>
                <w:sz w:val="20"/>
                <w:szCs w:val="20"/>
              </w:rPr>
              <w:t xml:space="preserve"> |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Union City, TN 38261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A9513FB" w14:textId="77777777" w:rsidR="00F57571" w:rsidRPr="008C3D23" w:rsidRDefault="00F57571" w:rsidP="00F57571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731-884-8633</w:t>
            </w:r>
          </w:p>
        </w:tc>
      </w:tr>
      <w:tr w:rsidR="00F57571" w:rsidRPr="008C3D23" w14:paraId="148B41C2" w14:textId="77777777" w:rsidTr="00347FB7">
        <w:trPr>
          <w:trHeight w:val="395"/>
        </w:trPr>
        <w:tc>
          <w:tcPr>
            <w:tcW w:w="76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6E6096A" w14:textId="77777777" w:rsidR="00F57571" w:rsidRPr="008C3D23" w:rsidRDefault="00F57571" w:rsidP="00F57571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BMH-Union County (New Albany)</w:t>
            </w:r>
            <w:r>
              <w:rPr>
                <w:rFonts w:eastAsia="Times New Roman" w:cstheme="minorHAnsi"/>
                <w:sz w:val="20"/>
                <w:szCs w:val="20"/>
              </w:rPr>
              <w:t xml:space="preserve"> |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200 Highway 30 West</w:t>
            </w:r>
            <w:r>
              <w:rPr>
                <w:rFonts w:eastAsia="Times New Roman" w:cstheme="minorHAnsi"/>
                <w:sz w:val="20"/>
                <w:szCs w:val="20"/>
              </w:rPr>
              <w:t xml:space="preserve"> | 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New Albany, MS. 3865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042850" w14:textId="77777777" w:rsidR="00F57571" w:rsidRPr="008C3D23" w:rsidRDefault="00F57571" w:rsidP="00F57571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662-538-2664</w:t>
            </w:r>
          </w:p>
        </w:tc>
      </w:tr>
      <w:tr w:rsidR="00F57571" w:rsidRPr="008C3D23" w14:paraId="2879AF3D" w14:textId="77777777" w:rsidTr="00347FB7">
        <w:trPr>
          <w:trHeight w:val="440"/>
        </w:trPr>
        <w:tc>
          <w:tcPr>
            <w:tcW w:w="76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6667E6" w14:textId="77777777" w:rsidR="00F57571" w:rsidRPr="008C3D23" w:rsidRDefault="00F57571" w:rsidP="00F57571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Baptist Yazoo</w:t>
            </w:r>
            <w:r>
              <w:rPr>
                <w:rFonts w:eastAsia="Times New Roman" w:cstheme="minorHAnsi"/>
                <w:sz w:val="20"/>
                <w:szCs w:val="20"/>
              </w:rPr>
              <w:t xml:space="preserve"> | </w:t>
            </w:r>
            <w:r w:rsidRPr="008C3D23">
              <w:rPr>
                <w:rFonts w:eastAsia="Times New Roman" w:cstheme="minorHAnsi"/>
                <w:sz w:val="20"/>
                <w:szCs w:val="20"/>
              </w:rPr>
              <w:t>823 Grand Ave  Yazoo City, MS 39194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CACB3C8" w14:textId="77777777" w:rsidR="00F57571" w:rsidRPr="008C3D23" w:rsidRDefault="00F57571" w:rsidP="00F57571">
            <w:pPr>
              <w:spacing w:after="0" w:line="240" w:lineRule="auto"/>
              <w:rPr>
                <w:rFonts w:eastAsia="Times New Roman" w:cstheme="minorHAnsi"/>
                <w:sz w:val="20"/>
                <w:szCs w:val="20"/>
              </w:rPr>
            </w:pPr>
            <w:r w:rsidRPr="008C3D23">
              <w:rPr>
                <w:rFonts w:eastAsia="Times New Roman" w:cstheme="minorHAnsi"/>
                <w:sz w:val="20"/>
                <w:szCs w:val="20"/>
              </w:rPr>
              <w:t>662-751-8202</w:t>
            </w:r>
          </w:p>
        </w:tc>
      </w:tr>
    </w:tbl>
    <w:p w14:paraId="5F4477BF" w14:textId="77777777" w:rsidR="00753F7C" w:rsidRDefault="00753F7C">
      <w:pPr>
        <w:rPr>
          <w:rFonts w:cstheme="minorHAnsi"/>
          <w:sz w:val="24"/>
        </w:rPr>
      </w:pPr>
    </w:p>
    <w:p w14:paraId="60B2CA41" w14:textId="77777777" w:rsidR="00753F7C" w:rsidRDefault="00753F7C">
      <w:pPr>
        <w:rPr>
          <w:rFonts w:cstheme="minorHAnsi"/>
          <w:sz w:val="24"/>
        </w:rPr>
      </w:pPr>
      <w:r>
        <w:rPr>
          <w:rFonts w:cstheme="minorHAnsi"/>
          <w:sz w:val="24"/>
        </w:rPr>
        <w:br w:type="page"/>
      </w:r>
    </w:p>
    <w:p w14:paraId="460600B8" w14:textId="77777777" w:rsidR="008C3D23" w:rsidRDefault="008C3D23">
      <w:pPr>
        <w:rPr>
          <w:rFonts w:cstheme="minorHAnsi"/>
          <w:sz w:val="24"/>
        </w:rPr>
      </w:pPr>
    </w:p>
    <w:p w14:paraId="59A1F1AE" w14:textId="148E2EE3" w:rsidR="00A94A7F" w:rsidRDefault="00A94A7F" w:rsidP="00B36073">
      <w:pPr>
        <w:tabs>
          <w:tab w:val="left" w:pos="1035"/>
        </w:tabs>
        <w:rPr>
          <w:rFonts w:cstheme="minorHAnsi"/>
          <w:sz w:val="28"/>
          <w:szCs w:val="28"/>
        </w:rPr>
      </w:pPr>
      <w:bookmarkStart w:id="0" w:name="_GoBack"/>
      <w:bookmarkEnd w:id="0"/>
    </w:p>
    <w:p w14:paraId="7DFAD44D" w14:textId="164CB17B" w:rsidR="00B36073" w:rsidRPr="00753F7C" w:rsidRDefault="00B36073" w:rsidP="00894E5D">
      <w:pPr>
        <w:tabs>
          <w:tab w:val="left" w:pos="1035"/>
        </w:tabs>
        <w:rPr>
          <w:rFonts w:cstheme="minorHAnsi"/>
          <w:b/>
          <w:sz w:val="28"/>
          <w:szCs w:val="28"/>
        </w:rPr>
      </w:pPr>
      <w:r>
        <w:rPr>
          <w:rFonts w:cstheme="minorHAnsi"/>
          <w:sz w:val="28"/>
          <w:szCs w:val="28"/>
        </w:rPr>
        <w:tab/>
      </w:r>
    </w:p>
    <w:p w14:paraId="1AAF89C2" w14:textId="77777777" w:rsidR="00753F7C" w:rsidRPr="00753F7C" w:rsidRDefault="00753F7C" w:rsidP="00753F7C">
      <w:pPr>
        <w:rPr>
          <w:rFonts w:cstheme="minorHAnsi"/>
          <w:sz w:val="28"/>
          <w:szCs w:val="28"/>
        </w:rPr>
      </w:pPr>
    </w:p>
    <w:p w14:paraId="5B448DA6" w14:textId="77777777" w:rsidR="00753F7C" w:rsidRPr="008C3D23" w:rsidRDefault="00753F7C">
      <w:pPr>
        <w:rPr>
          <w:rFonts w:cstheme="minorHAnsi"/>
          <w:sz w:val="24"/>
        </w:rPr>
      </w:pPr>
    </w:p>
    <w:sectPr w:rsidR="00753F7C" w:rsidRPr="008C3D23">
      <w:head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8041EEA" w14:textId="77777777" w:rsidR="001925D5" w:rsidRDefault="001925D5" w:rsidP="00FC32D4">
      <w:pPr>
        <w:spacing w:after="0" w:line="240" w:lineRule="auto"/>
      </w:pPr>
      <w:r>
        <w:separator/>
      </w:r>
    </w:p>
  </w:endnote>
  <w:endnote w:type="continuationSeparator" w:id="0">
    <w:p w14:paraId="0F11EDC0" w14:textId="77777777" w:rsidR="001925D5" w:rsidRDefault="001925D5" w:rsidP="00FC32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49448034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3B6126F4" w14:textId="5C688D42" w:rsidR="00FC32D4" w:rsidRDefault="00FC32D4">
            <w:pPr>
              <w:pStyle w:val="Footer"/>
              <w:jc w:val="right"/>
            </w:pPr>
            <w:r>
              <w:t xml:space="preserve"> Job Shadow Health Form| 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00668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00668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192031F7" w14:textId="77777777" w:rsidR="00FC32D4" w:rsidRPr="00D85832" w:rsidRDefault="00FC32D4" w:rsidP="00D8583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DEE977D" w14:textId="77777777" w:rsidR="001925D5" w:rsidRDefault="001925D5" w:rsidP="00FC32D4">
      <w:pPr>
        <w:spacing w:after="0" w:line="240" w:lineRule="auto"/>
      </w:pPr>
      <w:r>
        <w:separator/>
      </w:r>
    </w:p>
  </w:footnote>
  <w:footnote w:type="continuationSeparator" w:id="0">
    <w:p w14:paraId="5CA0F373" w14:textId="77777777" w:rsidR="001925D5" w:rsidRDefault="001925D5" w:rsidP="00FC32D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915865" w14:textId="77777777" w:rsidR="00FC32D4" w:rsidRPr="00592EDB" w:rsidRDefault="00FC32D4" w:rsidP="00FA6E60">
    <w:pPr>
      <w:tabs>
        <w:tab w:val="left" w:pos="4095"/>
      </w:tabs>
      <w:spacing w:after="0" w:line="240" w:lineRule="auto"/>
      <w:rPr>
        <w:b/>
        <w:color w:val="000000"/>
      </w:rPr>
    </w:pPr>
    <w:r w:rsidRPr="00592EDB">
      <w:rPr>
        <w:b/>
        <w:color w:val="000000"/>
      </w:rPr>
      <w:object w:dxaOrig="1009" w:dyaOrig="726" w14:anchorId="14272B4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0.2pt;height:36.3pt" fillcolor="window">
          <v:imagedata r:id="rId1" o:title=""/>
        </v:shape>
        <o:OLEObject Type="Embed" ProgID="Visio.Drawing.11" ShapeID="_x0000_i1025" DrawAspect="Content" ObjectID="_1772349629" r:id="rId2">
          <o:FieldCodes>\s \* MERGEFORMAT</o:FieldCodes>
        </o:OLEObject>
      </w:object>
    </w:r>
    <w:r>
      <w:rPr>
        <w:b/>
        <w:color w:val="000000"/>
      </w:rPr>
      <w:tab/>
    </w:r>
  </w:p>
  <w:p w14:paraId="49F8D6DC" w14:textId="77777777" w:rsidR="00FC32D4" w:rsidRPr="00FA6E60" w:rsidRDefault="00FC32D4" w:rsidP="00FA6E60">
    <w:pPr>
      <w:pStyle w:val="Header"/>
      <w:rPr>
        <w:rFonts w:cs="Times New Roman"/>
        <w:b/>
        <w:sz w:val="28"/>
      </w:rPr>
    </w:pPr>
    <w:r>
      <w:rPr>
        <w:rFonts w:ascii="Times New Roman" w:hAnsi="Times New Roman" w:cs="Times New Roman"/>
        <w:b/>
        <w:noProof/>
        <w:color w:val="000000"/>
        <w:sz w:val="28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DB32E6F" wp14:editId="1E093FA7">
              <wp:simplePos x="0" y="0"/>
              <wp:positionH relativeFrom="column">
                <wp:posOffset>-76200</wp:posOffset>
              </wp:positionH>
              <wp:positionV relativeFrom="paragraph">
                <wp:posOffset>201930</wp:posOffset>
              </wp:positionV>
              <wp:extent cx="6096000" cy="0"/>
              <wp:effectExtent l="0" t="0" r="19050" b="19050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096000" cy="0"/>
                      </a:xfrm>
                      <a:prstGeom prst="line">
                        <a:avLst/>
                      </a:prstGeom>
                      <a:noFill/>
                      <a:ln w="19050" cap="flat" cmpd="sng" algn="ctr">
                        <a:solidFill>
                          <a:sysClr val="windowText" lastClr="000000"/>
                        </a:solidFill>
                        <a:prstDash val="solid"/>
                        <a:miter lim="800000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7D2957AF" id="Straight Connector 1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pt,15.9pt" to="474pt,1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" strokecolor="windowText" strokeweight="1.5pt">
              <v:stroke joinstyle="miter"/>
            </v:line>
          </w:pict>
        </mc:Fallback>
      </mc:AlternateContent>
    </w:r>
    <w:r w:rsidRPr="00592EDB">
      <w:rPr>
        <w:rFonts w:ascii="Times New Roman" w:hAnsi="Times New Roman" w:cs="Times New Roman"/>
        <w:b/>
        <w:color w:val="000000"/>
        <w:sz w:val="28"/>
      </w:rPr>
      <w:t>BAPTIST</w:t>
    </w:r>
    <w:r w:rsidRPr="00FA6E60">
      <w:rPr>
        <w:rFonts w:ascii="Times New Roman" w:hAnsi="Times New Roman" w:cs="Times New Roman"/>
        <w:b/>
        <w:sz w:val="24"/>
      </w:rPr>
      <w:t xml:space="preserve"> </w:t>
    </w:r>
    <w:r>
      <w:rPr>
        <w:rFonts w:ascii="Times New Roman" w:hAnsi="Times New Roman" w:cs="Times New Roman"/>
        <w:b/>
        <w:sz w:val="24"/>
      </w:rPr>
      <w:tab/>
    </w:r>
    <w:r>
      <w:rPr>
        <w:rFonts w:ascii="Times New Roman" w:hAnsi="Times New Roman" w:cs="Times New Roman"/>
        <w:b/>
        <w:sz w:val="24"/>
      </w:rPr>
      <w:tab/>
    </w:r>
    <w:r w:rsidRPr="00FA6E60">
      <w:rPr>
        <w:rFonts w:cs="Times New Roman"/>
        <w:b/>
        <w:sz w:val="28"/>
      </w:rPr>
      <w:t>JOB SHADOW APPLICATION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AAAB7F5" w14:textId="77777777" w:rsidR="008C3D23" w:rsidRPr="00592EDB" w:rsidRDefault="008C3D23" w:rsidP="00FA6E60">
    <w:pPr>
      <w:tabs>
        <w:tab w:val="left" w:pos="4095"/>
      </w:tabs>
      <w:spacing w:after="0" w:line="240" w:lineRule="auto"/>
      <w:rPr>
        <w:b/>
        <w:color w:val="000000"/>
      </w:rPr>
    </w:pPr>
    <w:r w:rsidRPr="00592EDB">
      <w:rPr>
        <w:b/>
        <w:color w:val="000000"/>
      </w:rPr>
      <w:object w:dxaOrig="1009" w:dyaOrig="726" w14:anchorId="63DBAFA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50.2pt;height:36.3pt" fillcolor="window">
          <v:imagedata r:id="rId1" o:title=""/>
        </v:shape>
        <o:OLEObject Type="Embed" ProgID="Visio.Drawing.11" ShapeID="_x0000_i1026" DrawAspect="Content" ObjectID="_1772349630" r:id="rId2">
          <o:FieldCodes>\s \* MERGEFORMAT</o:FieldCodes>
        </o:OLEObject>
      </w:object>
    </w:r>
    <w:r>
      <w:rPr>
        <w:b/>
        <w:color w:val="000000"/>
      </w:rPr>
      <w:tab/>
    </w:r>
  </w:p>
  <w:p w14:paraId="32602C5E" w14:textId="77777777" w:rsidR="008C3D23" w:rsidRPr="00FA6E60" w:rsidRDefault="008C3D23" w:rsidP="00FA6E60">
    <w:pPr>
      <w:pStyle w:val="Header"/>
      <w:rPr>
        <w:rFonts w:cs="Times New Roman"/>
        <w:b/>
        <w:sz w:val="28"/>
      </w:rPr>
    </w:pPr>
    <w:r>
      <w:rPr>
        <w:rFonts w:ascii="Times New Roman" w:hAnsi="Times New Roman" w:cs="Times New Roman"/>
        <w:b/>
        <w:noProof/>
        <w:color w:val="000000"/>
        <w:sz w:val="28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7DEE662B" wp14:editId="3DD26AEB">
              <wp:simplePos x="0" y="0"/>
              <wp:positionH relativeFrom="column">
                <wp:posOffset>-76200</wp:posOffset>
              </wp:positionH>
              <wp:positionV relativeFrom="paragraph">
                <wp:posOffset>201930</wp:posOffset>
              </wp:positionV>
              <wp:extent cx="6096000" cy="0"/>
              <wp:effectExtent l="0" t="0" r="19050" b="19050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096000" cy="0"/>
                      </a:xfrm>
                      <a:prstGeom prst="line">
                        <a:avLst/>
                      </a:prstGeom>
                      <a:noFill/>
                      <a:ln w="19050" cap="flat" cmpd="sng" algn="ctr">
                        <a:solidFill>
                          <a:sysClr val="windowText" lastClr="000000"/>
                        </a:solidFill>
                        <a:prstDash val="solid"/>
                        <a:miter lim="800000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FC5B96A" id="Straight Connector 2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pt,15.9pt" to="474pt,1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" strokecolor="windowText" strokeweight="1.5pt">
              <v:stroke joinstyle="miter"/>
            </v:line>
          </w:pict>
        </mc:Fallback>
      </mc:AlternateContent>
    </w:r>
    <w:r w:rsidRPr="00592EDB">
      <w:rPr>
        <w:rFonts w:ascii="Times New Roman" w:hAnsi="Times New Roman" w:cs="Times New Roman"/>
        <w:b/>
        <w:color w:val="000000"/>
        <w:sz w:val="28"/>
      </w:rPr>
      <w:t>BAPTIST</w:t>
    </w:r>
    <w:r w:rsidRPr="00FA6E60">
      <w:rPr>
        <w:rFonts w:ascii="Times New Roman" w:hAnsi="Times New Roman" w:cs="Times New Roman"/>
        <w:b/>
        <w:sz w:val="24"/>
      </w:rPr>
      <w:t xml:space="preserve"> </w:t>
    </w:r>
    <w:r>
      <w:rPr>
        <w:rFonts w:ascii="Times New Roman" w:hAnsi="Times New Roman" w:cs="Times New Roman"/>
        <w:b/>
        <w:sz w:val="24"/>
      </w:rPr>
      <w:tab/>
      <w:t xml:space="preserve">                                                                                </w:t>
    </w:r>
    <w:r w:rsidRPr="00FA6E60">
      <w:rPr>
        <w:rFonts w:cs="Times New Roman"/>
        <w:b/>
        <w:sz w:val="28"/>
      </w:rPr>
      <w:t>JOB SHADOW APPLICATION</w:t>
    </w:r>
    <w:r>
      <w:rPr>
        <w:rFonts w:cs="Times New Roman"/>
        <w:b/>
        <w:sz w:val="28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8C5CFF"/>
    <w:multiLevelType w:val="hybridMultilevel"/>
    <w:tmpl w:val="E5C8CC92"/>
    <w:lvl w:ilvl="0" w:tplc="D45C741A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F0D4E41"/>
    <w:multiLevelType w:val="hybridMultilevel"/>
    <w:tmpl w:val="20FCE78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8664EB8"/>
    <w:multiLevelType w:val="hybridMultilevel"/>
    <w:tmpl w:val="D7B6E4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4"/>
  <w:proofState w:spelling="clean" w:grammar="clean"/>
  <w:defaultTabStop w:val="720"/>
  <w:characterSpacingControl w:val="doNotCompress"/>
  <w:hdrShapeDefaults>
    <o:shapedefaults v:ext="edit" spidmax="1024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32D4"/>
    <w:rsid w:val="00000668"/>
    <w:rsid w:val="001925D5"/>
    <w:rsid w:val="001B05C5"/>
    <w:rsid w:val="00347FB7"/>
    <w:rsid w:val="003D2E23"/>
    <w:rsid w:val="003D528A"/>
    <w:rsid w:val="0041143D"/>
    <w:rsid w:val="004E2A84"/>
    <w:rsid w:val="00572BD5"/>
    <w:rsid w:val="006A5BC3"/>
    <w:rsid w:val="00726E43"/>
    <w:rsid w:val="00753F7C"/>
    <w:rsid w:val="007A0D6A"/>
    <w:rsid w:val="00894E5D"/>
    <w:rsid w:val="008C3D23"/>
    <w:rsid w:val="00A10FFA"/>
    <w:rsid w:val="00A94A7F"/>
    <w:rsid w:val="00A9517F"/>
    <w:rsid w:val="00AD3BCF"/>
    <w:rsid w:val="00B06D1B"/>
    <w:rsid w:val="00B11F25"/>
    <w:rsid w:val="00B36073"/>
    <w:rsid w:val="00B77F7B"/>
    <w:rsid w:val="00C46A22"/>
    <w:rsid w:val="00C86185"/>
    <w:rsid w:val="00CE2461"/>
    <w:rsid w:val="00D85CF1"/>
    <w:rsid w:val="00F06BC2"/>
    <w:rsid w:val="00F22463"/>
    <w:rsid w:val="00F57571"/>
    <w:rsid w:val="00FC32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3"/>
    <o:shapelayout v:ext="edit">
      <o:idmap v:ext="edit" data="1"/>
    </o:shapelayout>
  </w:shapeDefaults>
  <w:decimalSymbol w:val="."/>
  <w:listSeparator w:val=","/>
  <w14:docId w14:val="1729490D"/>
  <w15:chartTrackingRefBased/>
  <w15:docId w15:val="{7469411D-E643-442F-9C34-39D38A95DB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C32D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C32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C32D4"/>
  </w:style>
  <w:style w:type="paragraph" w:styleId="Footer">
    <w:name w:val="footer"/>
    <w:basedOn w:val="Normal"/>
    <w:link w:val="FooterChar"/>
    <w:uiPriority w:val="99"/>
    <w:unhideWhenUsed/>
    <w:rsid w:val="00FC32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C32D4"/>
  </w:style>
  <w:style w:type="character" w:styleId="PlaceholderText">
    <w:name w:val="Placeholder Text"/>
    <w:basedOn w:val="DefaultParagraphFont"/>
    <w:uiPriority w:val="99"/>
    <w:semiHidden/>
    <w:rsid w:val="00FC32D4"/>
    <w:rPr>
      <w:color w:val="808080"/>
    </w:rPr>
  </w:style>
  <w:style w:type="table" w:styleId="TableGrid">
    <w:name w:val="Table Grid"/>
    <w:basedOn w:val="TableNormal"/>
    <w:uiPriority w:val="39"/>
    <w:rsid w:val="00FC32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FC32D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3D2E2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6889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eader" Target="header2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1.w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1.vsd"/><Relationship Id="rId1" Type="http://schemas.openxmlformats.org/officeDocument/2006/relationships/image" Target="media/image1.w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F75ED0138C8E4101A968B7C55E22253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E7BC741-2F00-418B-A1DD-2A7D31E8B663}"/>
      </w:docPartPr>
      <w:docPartBody>
        <w:p w:rsidR="00BF7B0B" w:rsidRDefault="00FB3652" w:rsidP="00FB3652">
          <w:pPr>
            <w:pStyle w:val="F75ED0138C8E4101A968B7C55E222538"/>
          </w:pPr>
          <w:r w:rsidRPr="00D60C06">
            <w:rPr>
              <w:rStyle w:val="PlaceholderText"/>
              <w:szCs w:val="20"/>
            </w:rPr>
            <w:t>Click or tap here to enter text.</w:t>
          </w:r>
        </w:p>
      </w:docPartBody>
    </w:docPart>
    <w:docPart>
      <w:docPartPr>
        <w:name w:val="E341A34C9D8648B8A831A2C8CD118EE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D65C211-5B10-4AD6-A025-C69473622415}"/>
      </w:docPartPr>
      <w:docPartBody>
        <w:p w:rsidR="00BF7B0B" w:rsidRDefault="00FB3652" w:rsidP="00FB3652">
          <w:pPr>
            <w:pStyle w:val="E341A34C9D8648B8A831A2C8CD118EE5"/>
          </w:pPr>
          <w:r w:rsidRPr="00D60C06">
            <w:rPr>
              <w:rStyle w:val="PlaceholderText"/>
              <w:szCs w:val="20"/>
            </w:rPr>
            <w:t>Click or tap here to enter text.</w:t>
          </w:r>
        </w:p>
      </w:docPartBody>
    </w:docPart>
    <w:docPart>
      <w:docPartPr>
        <w:name w:val="6AE65DCC911149CEB596582DA1D27DB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8199BA3-DA13-4A08-9DA4-8CEEA0DBCF25}"/>
      </w:docPartPr>
      <w:docPartBody>
        <w:p w:rsidR="00BF7B0B" w:rsidRDefault="00FB3652" w:rsidP="00FB3652">
          <w:pPr>
            <w:pStyle w:val="6AE65DCC911149CEB596582DA1D27DBC"/>
          </w:pPr>
          <w:r w:rsidRPr="00D60C06">
            <w:rPr>
              <w:rStyle w:val="PlaceholderText"/>
              <w:szCs w:val="20"/>
            </w:rPr>
            <w:t>Click or tap here to enter text.</w:t>
          </w:r>
        </w:p>
      </w:docPartBody>
    </w:docPart>
    <w:docPart>
      <w:docPartPr>
        <w:name w:val="FDB6E882CFC24E0E947CF27AE4E803C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0915527-4ADE-4A8D-ADA0-33130F39A3EB}"/>
      </w:docPartPr>
      <w:docPartBody>
        <w:p w:rsidR="00BF7B0B" w:rsidRDefault="00FB3652" w:rsidP="00FB3652">
          <w:pPr>
            <w:pStyle w:val="FDB6E882CFC24E0E947CF27AE4E803C4"/>
          </w:pPr>
          <w:r w:rsidRPr="00D60C06">
            <w:rPr>
              <w:rStyle w:val="PlaceholderText"/>
              <w:szCs w:val="20"/>
            </w:rPr>
            <w:t>Click or tap to enter a date.</w:t>
          </w:r>
        </w:p>
      </w:docPartBody>
    </w:docPart>
    <w:docPart>
      <w:docPartPr>
        <w:name w:val="6C1322AF6C644523B148CC14B959C17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08A2F94-AF33-4B9A-A1AE-B47E26835963}"/>
      </w:docPartPr>
      <w:docPartBody>
        <w:p w:rsidR="00BF7B0B" w:rsidRDefault="00FB3652" w:rsidP="00FB3652">
          <w:pPr>
            <w:pStyle w:val="6C1322AF6C644523B148CC14B959C172"/>
          </w:pPr>
          <w:r w:rsidRPr="00D60C06">
            <w:rPr>
              <w:rStyle w:val="PlaceholderText"/>
              <w:szCs w:val="20"/>
            </w:rPr>
            <w:t>Click or tap here to enter text.</w:t>
          </w:r>
        </w:p>
      </w:docPartBody>
    </w:docPart>
    <w:docPart>
      <w:docPartPr>
        <w:name w:val="9FF05BE01BE34BC8B787FACFC08562A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F060ABE-7184-43B1-909F-D98AEB010923}"/>
      </w:docPartPr>
      <w:docPartBody>
        <w:p w:rsidR="00BF7B0B" w:rsidRDefault="00FB3652" w:rsidP="00FB3652">
          <w:pPr>
            <w:pStyle w:val="9FF05BE01BE34BC8B787FACFC08562AC"/>
          </w:pPr>
          <w:r w:rsidRPr="00D60C06">
            <w:rPr>
              <w:rStyle w:val="PlaceholderText"/>
              <w:szCs w:val="20"/>
            </w:rPr>
            <w:t>Click or tap to enter a date.</w:t>
          </w:r>
        </w:p>
      </w:docPartBody>
    </w:docPart>
    <w:docPart>
      <w:docPartPr>
        <w:name w:val="34FDF3EC471C42D7A8E7A1B851960A1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AB42073-C05F-400A-960E-3603E7F8E470}"/>
      </w:docPartPr>
      <w:docPartBody>
        <w:p w:rsidR="00BF7B0B" w:rsidRDefault="00FB3652" w:rsidP="00FB3652">
          <w:pPr>
            <w:pStyle w:val="34FDF3EC471C42D7A8E7A1B851960A1B"/>
          </w:pPr>
          <w:r w:rsidRPr="00D60C06">
            <w:rPr>
              <w:rStyle w:val="PlaceholderText"/>
              <w:szCs w:val="20"/>
            </w:rPr>
            <w:t>Click or tap here to enter text.</w:t>
          </w:r>
        </w:p>
      </w:docPartBody>
    </w:docPart>
    <w:docPart>
      <w:docPartPr>
        <w:name w:val="8BE0A63184C54E79AB687890C9E518C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76A2033-192E-4A59-BE2E-A697F7DC4F4D}"/>
      </w:docPartPr>
      <w:docPartBody>
        <w:p w:rsidR="00BF7B0B" w:rsidRDefault="00FB3652" w:rsidP="00FB3652">
          <w:pPr>
            <w:pStyle w:val="8BE0A63184C54E79AB687890C9E518CC"/>
          </w:pPr>
          <w:r w:rsidRPr="00D60C06">
            <w:rPr>
              <w:rStyle w:val="PlaceholderText"/>
              <w:szCs w:val="20"/>
            </w:rPr>
            <w:t>Click or tap to enter a date.</w:t>
          </w:r>
        </w:p>
      </w:docPartBody>
    </w:docPart>
    <w:docPart>
      <w:docPartPr>
        <w:name w:val="298F5C408751419484B548E6756FCC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B023424-7694-4310-9D1F-FC1777EEF89C}"/>
      </w:docPartPr>
      <w:docPartBody>
        <w:p w:rsidR="00BF7B0B" w:rsidRDefault="00FB3652" w:rsidP="00FB3652">
          <w:pPr>
            <w:pStyle w:val="298F5C408751419484B548E6756FCCD5"/>
          </w:pPr>
          <w:r w:rsidRPr="00D60C06">
            <w:rPr>
              <w:rStyle w:val="PlaceholderText"/>
              <w:szCs w:val="20"/>
            </w:rPr>
            <w:t>Click or tap here to enter text.</w:t>
          </w:r>
        </w:p>
      </w:docPartBody>
    </w:docPart>
    <w:docPart>
      <w:docPartPr>
        <w:name w:val="4CBDB17A157242AFAC596243FBD757A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B874F35-5F3C-4075-ACE0-B907580C27B0}"/>
      </w:docPartPr>
      <w:docPartBody>
        <w:p w:rsidR="00BF7B0B" w:rsidRDefault="00FB3652" w:rsidP="00FB3652">
          <w:pPr>
            <w:pStyle w:val="4CBDB17A157242AFAC596243FBD757A5"/>
          </w:pPr>
          <w:r w:rsidRPr="00D60C06">
            <w:rPr>
              <w:rStyle w:val="PlaceholderText"/>
              <w:szCs w:val="20"/>
            </w:rPr>
            <w:t>Click or tap to enter a date.</w:t>
          </w:r>
        </w:p>
      </w:docPartBody>
    </w:docPart>
    <w:docPart>
      <w:docPartPr>
        <w:name w:val="EFA614F1FF7341B48DFA2F536012F8D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6372B74-18AB-46C5-9E2B-1F181FD1E9CB}"/>
      </w:docPartPr>
      <w:docPartBody>
        <w:p w:rsidR="00BF7B0B" w:rsidRDefault="00FB3652" w:rsidP="00FB3652">
          <w:pPr>
            <w:pStyle w:val="EFA614F1FF7341B48DFA2F536012F8D1"/>
          </w:pPr>
          <w:r w:rsidRPr="00D60C06">
            <w:rPr>
              <w:rStyle w:val="PlaceholderText"/>
              <w:szCs w:val="20"/>
            </w:rPr>
            <w:t>Click or tap here to enter text.</w:t>
          </w:r>
        </w:p>
      </w:docPartBody>
    </w:docPart>
    <w:docPart>
      <w:docPartPr>
        <w:name w:val="C4E54CEED88E4D92B5ECB9DE9285A7A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63AF38C-C426-4D8D-8990-306158B9240E}"/>
      </w:docPartPr>
      <w:docPartBody>
        <w:p w:rsidR="00BF7B0B" w:rsidRDefault="00FB3652" w:rsidP="00FB3652">
          <w:pPr>
            <w:pStyle w:val="C4E54CEED88E4D92B5ECB9DE9285A7AD"/>
          </w:pPr>
          <w:r w:rsidRPr="00D60C06">
            <w:rPr>
              <w:rStyle w:val="PlaceholderText"/>
              <w:sz w:val="24"/>
            </w:rPr>
            <w:t>Click or tap to enter a date.</w:t>
          </w:r>
        </w:p>
      </w:docPartBody>
    </w:docPart>
    <w:docPart>
      <w:docPartPr>
        <w:name w:val="FC5A6BAEF1884460B593F816E79F9F3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C51DF49-9009-4A23-9043-2FFFEEEE0732}"/>
      </w:docPartPr>
      <w:docPartBody>
        <w:p w:rsidR="00BF7B0B" w:rsidRDefault="00FB3652" w:rsidP="00FB3652">
          <w:pPr>
            <w:pStyle w:val="FC5A6BAEF1884460B593F816E79F9F39"/>
          </w:pPr>
          <w:r w:rsidRPr="00DA520B">
            <w:rPr>
              <w:rStyle w:val="PlaceholderText"/>
            </w:rPr>
            <w:t>Click or tap to enter a date.</w:t>
          </w:r>
        </w:p>
      </w:docPartBody>
    </w:docPart>
    <w:docPart>
      <w:docPartPr>
        <w:name w:val="4E8C48EF714D49B5849407BDE5252E7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EE6FBCB-5F97-46E7-8E58-AC6C4F9597AE}"/>
      </w:docPartPr>
      <w:docPartBody>
        <w:p w:rsidR="00BF7B0B" w:rsidRDefault="00FB3652" w:rsidP="00FB3652">
          <w:pPr>
            <w:pStyle w:val="4E8C48EF714D49B5849407BDE5252E77"/>
          </w:pPr>
          <w:r w:rsidRPr="00DA520B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792FA0555DDC47559565A21B192F12A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E3BE3C9-7662-4E67-B10F-1393BF086AA9}"/>
      </w:docPartPr>
      <w:docPartBody>
        <w:p w:rsidR="00BF7B0B" w:rsidRDefault="00FB3652" w:rsidP="00FB3652">
          <w:pPr>
            <w:pStyle w:val="792FA0555DDC47559565A21B192F12AA"/>
          </w:pPr>
          <w:r w:rsidRPr="00DA520B">
            <w:rPr>
              <w:rStyle w:val="PlaceholderText"/>
            </w:rPr>
            <w:t>Click or tap to enter a date.</w:t>
          </w:r>
        </w:p>
      </w:docPartBody>
    </w:docPart>
    <w:docPart>
      <w:docPartPr>
        <w:name w:val="89A9CAECEDD64DF494C2C54C3BDBEF8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589B6AB-551B-4D68-AC1C-85CD8DB3F25D}"/>
      </w:docPartPr>
      <w:docPartBody>
        <w:p w:rsidR="00BF7B0B" w:rsidRDefault="00FB3652" w:rsidP="00FB3652">
          <w:pPr>
            <w:pStyle w:val="89A9CAECEDD64DF494C2C54C3BDBEF8F"/>
          </w:pPr>
          <w:r w:rsidRPr="00DA520B">
            <w:rPr>
              <w:rStyle w:val="PlaceholderText"/>
            </w:rPr>
            <w:t>Click or tap to enter a date.</w:t>
          </w:r>
        </w:p>
      </w:docPartBody>
    </w:docPart>
    <w:docPart>
      <w:docPartPr>
        <w:name w:val="61D9DC3B09304DF4B4969C3178ED4CA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796766D-D79A-4019-B70F-0C620C49D0B1}"/>
      </w:docPartPr>
      <w:docPartBody>
        <w:p w:rsidR="00BF7B0B" w:rsidRDefault="00FB3652" w:rsidP="00FB3652">
          <w:pPr>
            <w:pStyle w:val="61D9DC3B09304DF4B4969C3178ED4CAD"/>
          </w:pPr>
          <w:r w:rsidRPr="00DA520B">
            <w:rPr>
              <w:rStyle w:val="PlaceholderText"/>
            </w:rPr>
            <w:t>Click or tap to enter a date.</w:t>
          </w:r>
        </w:p>
      </w:docPartBody>
    </w:docPart>
    <w:docPart>
      <w:docPartPr>
        <w:name w:val="569B2B07220249B9B6E6DA04112A101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BA9D8EA-6CE3-4FDC-A82E-9B8861A944D7}"/>
      </w:docPartPr>
      <w:docPartBody>
        <w:p w:rsidR="00BF7B0B" w:rsidRDefault="00FB3652" w:rsidP="00FB3652">
          <w:pPr>
            <w:pStyle w:val="569B2B07220249B9B6E6DA04112A1017"/>
          </w:pPr>
          <w:r w:rsidRPr="00DA520B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A0E6018B3DCB42BB93974D79C2107BD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682A711-DEE2-4284-B78A-097FF6CAF800}"/>
      </w:docPartPr>
      <w:docPartBody>
        <w:p w:rsidR="00BF7B0B" w:rsidRDefault="00FB3652" w:rsidP="00FB3652">
          <w:pPr>
            <w:pStyle w:val="A0E6018B3DCB42BB93974D79C2107BDD"/>
          </w:pPr>
          <w:r w:rsidRPr="00DA520B">
            <w:rPr>
              <w:rStyle w:val="PlaceholderText"/>
            </w:rPr>
            <w:t>Click or tap to enter a date.</w:t>
          </w:r>
        </w:p>
      </w:docPartBody>
    </w:docPart>
    <w:docPart>
      <w:docPartPr>
        <w:name w:val="B6B674F99F5444EE904602BD34E2123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DCE331F-52B4-4BBF-9761-FD03945D2DF9}"/>
      </w:docPartPr>
      <w:docPartBody>
        <w:p w:rsidR="00BF7B0B" w:rsidRDefault="00FB3652" w:rsidP="00FB3652">
          <w:pPr>
            <w:pStyle w:val="B6B674F99F5444EE904602BD34E2123A"/>
          </w:pPr>
          <w:r w:rsidRPr="00DA520B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73709E6376A54CADBECAA1B3B08744E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3D96DE-454A-4EFA-BBFB-161AB94DCAB0}"/>
      </w:docPartPr>
      <w:docPartBody>
        <w:p w:rsidR="00BF7B0B" w:rsidRDefault="00FB3652" w:rsidP="00FB3652">
          <w:pPr>
            <w:pStyle w:val="73709E6376A54CADBECAA1B3B08744E2"/>
          </w:pPr>
          <w:r w:rsidRPr="00DA520B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DD88D78BEE2244FCACE437B7D3515BD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38C902A-6453-4442-BF9D-83B26A71A5A7}"/>
      </w:docPartPr>
      <w:docPartBody>
        <w:p w:rsidR="00BF7B0B" w:rsidRDefault="00FB3652" w:rsidP="00FB3652">
          <w:pPr>
            <w:pStyle w:val="DD88D78BEE2244FCACE437B7D3515BD1"/>
          </w:pPr>
          <w:r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1839683EF14F419684C325FD1FF6BDF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26D600B-560B-4D8A-8442-15A81E58CE90}"/>
      </w:docPartPr>
      <w:docPartBody>
        <w:p w:rsidR="00035F3D" w:rsidRDefault="00915D43" w:rsidP="00915D43">
          <w:pPr>
            <w:pStyle w:val="1839683EF14F419684C325FD1FF6BDFD"/>
          </w:pPr>
          <w:r w:rsidRPr="00DA520B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8FCD2E72CCE746EAA770B6F0CBB6CBD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7346D4D-9743-4031-82C6-3E51ADB31F05}"/>
      </w:docPartPr>
      <w:docPartBody>
        <w:p w:rsidR="00035F3D" w:rsidRDefault="00915D43" w:rsidP="00915D43">
          <w:pPr>
            <w:pStyle w:val="8FCD2E72CCE746EAA770B6F0CBB6CBD0"/>
          </w:pPr>
          <w:r w:rsidRPr="00DA520B">
            <w:rPr>
              <w:rStyle w:val="PlaceholderText"/>
            </w:rPr>
            <w:t>Click or tap to enter a date.</w:t>
          </w:r>
        </w:p>
      </w:docPartBody>
    </w:docPart>
    <w:docPart>
      <w:docPartPr>
        <w:name w:val="DFEC4BF4009148458D5AED89C14BA68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10D3B4D-6896-4A75-840C-B491F2EC5C2C}"/>
      </w:docPartPr>
      <w:docPartBody>
        <w:p w:rsidR="00035F3D" w:rsidRDefault="00915D43" w:rsidP="00915D43">
          <w:pPr>
            <w:pStyle w:val="DFEC4BF4009148458D5AED89C14BA68D"/>
          </w:pPr>
          <w:r w:rsidRPr="00DA520B">
            <w:rPr>
              <w:rStyle w:val="PlaceholderText"/>
            </w:rPr>
            <w:t>Click or tap to enter a date.</w:t>
          </w:r>
        </w:p>
      </w:docPartBody>
    </w:docPart>
    <w:docPart>
      <w:docPartPr>
        <w:name w:val="DefaultPlaceholder_-185401344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555E1C1-CEA5-4653-B852-0586C3694218}"/>
      </w:docPartPr>
      <w:docPartBody>
        <w:p w:rsidR="007B100B" w:rsidRDefault="00037780">
          <w:r w:rsidRPr="00F73EAF">
            <w:rPr>
              <w:rStyle w:val="PlaceholderText"/>
            </w:rPr>
            <w:t>Click or tap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inkAnnotations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3652"/>
    <w:rsid w:val="00035F3D"/>
    <w:rsid w:val="00037780"/>
    <w:rsid w:val="00396202"/>
    <w:rsid w:val="00496A7B"/>
    <w:rsid w:val="007B100B"/>
    <w:rsid w:val="00820DD9"/>
    <w:rsid w:val="00915D43"/>
    <w:rsid w:val="00B943BB"/>
    <w:rsid w:val="00BF7B0B"/>
    <w:rsid w:val="00DA052E"/>
    <w:rsid w:val="00FB36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037780"/>
    <w:rPr>
      <w:color w:val="808080"/>
    </w:rPr>
  </w:style>
  <w:style w:type="paragraph" w:customStyle="1" w:styleId="F75ED0138C8E4101A968B7C55E222538">
    <w:name w:val="F75ED0138C8E4101A968B7C55E222538"/>
    <w:rsid w:val="00FB3652"/>
  </w:style>
  <w:style w:type="paragraph" w:customStyle="1" w:styleId="E341A34C9D8648B8A831A2C8CD118EE5">
    <w:name w:val="E341A34C9D8648B8A831A2C8CD118EE5"/>
    <w:rsid w:val="00FB3652"/>
  </w:style>
  <w:style w:type="paragraph" w:customStyle="1" w:styleId="6AE65DCC911149CEB596582DA1D27DBC">
    <w:name w:val="6AE65DCC911149CEB596582DA1D27DBC"/>
    <w:rsid w:val="00FB3652"/>
  </w:style>
  <w:style w:type="paragraph" w:customStyle="1" w:styleId="FDB6E882CFC24E0E947CF27AE4E803C4">
    <w:name w:val="FDB6E882CFC24E0E947CF27AE4E803C4"/>
    <w:rsid w:val="00FB3652"/>
  </w:style>
  <w:style w:type="paragraph" w:customStyle="1" w:styleId="6C1322AF6C644523B148CC14B959C172">
    <w:name w:val="6C1322AF6C644523B148CC14B959C172"/>
    <w:rsid w:val="00FB3652"/>
  </w:style>
  <w:style w:type="paragraph" w:customStyle="1" w:styleId="9FF05BE01BE34BC8B787FACFC08562AC">
    <w:name w:val="9FF05BE01BE34BC8B787FACFC08562AC"/>
    <w:rsid w:val="00FB3652"/>
  </w:style>
  <w:style w:type="paragraph" w:customStyle="1" w:styleId="34FDF3EC471C42D7A8E7A1B851960A1B">
    <w:name w:val="34FDF3EC471C42D7A8E7A1B851960A1B"/>
    <w:rsid w:val="00FB3652"/>
  </w:style>
  <w:style w:type="paragraph" w:customStyle="1" w:styleId="C92A0433FB11438388BD3ACAF8A2D41C">
    <w:name w:val="C92A0433FB11438388BD3ACAF8A2D41C"/>
    <w:rsid w:val="00FB3652"/>
  </w:style>
  <w:style w:type="paragraph" w:customStyle="1" w:styleId="9E8947BCB24D49219BD659BC1954F708">
    <w:name w:val="9E8947BCB24D49219BD659BC1954F708"/>
    <w:rsid w:val="00FB3652"/>
  </w:style>
  <w:style w:type="paragraph" w:customStyle="1" w:styleId="8BE0A63184C54E79AB687890C9E518CC">
    <w:name w:val="8BE0A63184C54E79AB687890C9E518CC"/>
    <w:rsid w:val="00FB3652"/>
  </w:style>
  <w:style w:type="paragraph" w:customStyle="1" w:styleId="298F5C408751419484B548E6756FCCD5">
    <w:name w:val="298F5C408751419484B548E6756FCCD5"/>
    <w:rsid w:val="00FB3652"/>
  </w:style>
  <w:style w:type="paragraph" w:customStyle="1" w:styleId="4CBDB17A157242AFAC596243FBD757A5">
    <w:name w:val="4CBDB17A157242AFAC596243FBD757A5"/>
    <w:rsid w:val="00FB3652"/>
  </w:style>
  <w:style w:type="paragraph" w:customStyle="1" w:styleId="EFA614F1FF7341B48DFA2F536012F8D1">
    <w:name w:val="EFA614F1FF7341B48DFA2F536012F8D1"/>
    <w:rsid w:val="00FB3652"/>
  </w:style>
  <w:style w:type="paragraph" w:customStyle="1" w:styleId="C4E54CEED88E4D92B5ECB9DE9285A7AD">
    <w:name w:val="C4E54CEED88E4D92B5ECB9DE9285A7AD"/>
    <w:rsid w:val="00FB3652"/>
  </w:style>
  <w:style w:type="paragraph" w:customStyle="1" w:styleId="7EB63BEA122A488CAD8494476CAD909C">
    <w:name w:val="7EB63BEA122A488CAD8494476CAD909C"/>
    <w:rsid w:val="00FB3652"/>
  </w:style>
  <w:style w:type="paragraph" w:customStyle="1" w:styleId="EB82C9ED613443809029A0AADB94190C">
    <w:name w:val="EB82C9ED613443809029A0AADB94190C"/>
    <w:rsid w:val="00FB3652"/>
  </w:style>
  <w:style w:type="paragraph" w:customStyle="1" w:styleId="95DCE215ABAE4C18A5A22440D07C8654">
    <w:name w:val="95DCE215ABAE4C18A5A22440D07C8654"/>
    <w:rsid w:val="00FB3652"/>
  </w:style>
  <w:style w:type="paragraph" w:customStyle="1" w:styleId="FC5A6BAEF1884460B593F816E79F9F39">
    <w:name w:val="FC5A6BAEF1884460B593F816E79F9F39"/>
    <w:rsid w:val="00FB3652"/>
  </w:style>
  <w:style w:type="paragraph" w:customStyle="1" w:styleId="4E8C48EF714D49B5849407BDE5252E77">
    <w:name w:val="4E8C48EF714D49B5849407BDE5252E77"/>
    <w:rsid w:val="00FB3652"/>
  </w:style>
  <w:style w:type="paragraph" w:customStyle="1" w:styleId="792FA0555DDC47559565A21B192F12AA">
    <w:name w:val="792FA0555DDC47559565A21B192F12AA"/>
    <w:rsid w:val="00FB3652"/>
  </w:style>
  <w:style w:type="paragraph" w:customStyle="1" w:styleId="89A9CAECEDD64DF494C2C54C3BDBEF8F">
    <w:name w:val="89A9CAECEDD64DF494C2C54C3BDBEF8F"/>
    <w:rsid w:val="00FB3652"/>
  </w:style>
  <w:style w:type="paragraph" w:customStyle="1" w:styleId="61D9DC3B09304DF4B4969C3178ED4CAD">
    <w:name w:val="61D9DC3B09304DF4B4969C3178ED4CAD"/>
    <w:rsid w:val="00FB3652"/>
  </w:style>
  <w:style w:type="paragraph" w:customStyle="1" w:styleId="569B2B07220249B9B6E6DA04112A1017">
    <w:name w:val="569B2B07220249B9B6E6DA04112A1017"/>
    <w:rsid w:val="00FB3652"/>
  </w:style>
  <w:style w:type="paragraph" w:customStyle="1" w:styleId="A0E6018B3DCB42BB93974D79C2107BDD">
    <w:name w:val="A0E6018B3DCB42BB93974D79C2107BDD"/>
    <w:rsid w:val="00FB3652"/>
  </w:style>
  <w:style w:type="paragraph" w:customStyle="1" w:styleId="B6B674F99F5444EE904602BD34E2123A">
    <w:name w:val="B6B674F99F5444EE904602BD34E2123A"/>
    <w:rsid w:val="00FB3652"/>
  </w:style>
  <w:style w:type="paragraph" w:customStyle="1" w:styleId="73709E6376A54CADBECAA1B3B08744E2">
    <w:name w:val="73709E6376A54CADBECAA1B3B08744E2"/>
    <w:rsid w:val="00FB3652"/>
  </w:style>
  <w:style w:type="paragraph" w:customStyle="1" w:styleId="DD88D78BEE2244FCACE437B7D3515BD1">
    <w:name w:val="DD88D78BEE2244FCACE437B7D3515BD1"/>
    <w:rsid w:val="00FB3652"/>
  </w:style>
  <w:style w:type="paragraph" w:customStyle="1" w:styleId="1839683EF14F419684C325FD1FF6BDFD">
    <w:name w:val="1839683EF14F419684C325FD1FF6BDFD"/>
    <w:rsid w:val="00915D43"/>
  </w:style>
  <w:style w:type="paragraph" w:customStyle="1" w:styleId="8FCD2E72CCE746EAA770B6F0CBB6CBD0">
    <w:name w:val="8FCD2E72CCE746EAA770B6F0CBB6CBD0"/>
    <w:rsid w:val="00915D43"/>
  </w:style>
  <w:style w:type="paragraph" w:customStyle="1" w:styleId="DFEC4BF4009148458D5AED89C14BA68D">
    <w:name w:val="DFEC4BF4009148458D5AED89C14BA68D"/>
    <w:rsid w:val="00915D4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6E6C555C1062945AB5DFF654474AACC" ma:contentTypeVersion="17" ma:contentTypeDescription="Create a new document." ma:contentTypeScope="" ma:versionID="f77db77a2236a8cb568f64a7a8192140">
  <xsd:schema xmlns:xsd="http://www.w3.org/2001/XMLSchema" xmlns:xs="http://www.w3.org/2001/XMLSchema" xmlns:p="http://schemas.microsoft.com/office/2006/metadata/properties" xmlns:ns1="http://schemas.microsoft.com/sharepoint/v3" xmlns:ns3="9b695b38-2e72-48a4-9c6e-ff24760f19ba" xmlns:ns4="4eac7bac-aba8-4fc6-9712-662489245930" targetNamespace="http://schemas.microsoft.com/office/2006/metadata/properties" ma:root="true" ma:fieldsID="e5ca4f31fe50ceacb2a2ab61851813d4" ns1:_="" ns3:_="" ns4:_="">
    <xsd:import namespace="http://schemas.microsoft.com/sharepoint/v3"/>
    <xsd:import namespace="9b695b38-2e72-48a4-9c6e-ff24760f19ba"/>
    <xsd:import namespace="4eac7bac-aba8-4fc6-9712-662489245930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  <xsd:element ref="ns3:_activity" minOccurs="0"/>
                <xsd:element ref="ns3:MediaServiceDateTaken" minOccurs="0"/>
                <xsd:element ref="ns3:MediaServiceAutoTags" minOccurs="0"/>
                <xsd:element ref="ns3:MediaLengthInSeconds" minOccurs="0"/>
                <xsd:element ref="ns1:_ip_UnifiedCompliancePolicyProperties" minOccurs="0"/>
                <xsd:element ref="ns1:_ip_UnifiedCompliancePolicyUIAction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ObjectDetectorVersions" minOccurs="0"/>
                <xsd:element ref="ns3:MediaServiceSystem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7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8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695b38-2e72-48a4-9c6e-ff24760f19b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_activity" ma:index="13" nillable="true" ma:displayName="_activity" ma:hidden="true" ma:internalName="_activity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LengthInSeconds" ma:index="16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1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22" nillable="true" ma:displayName="Location" ma:indexed="true" ma:internalName="MediaServiceLocation" ma:readOnly="true">
      <xsd:simpleType>
        <xsd:restriction base="dms:Text"/>
      </xsd:simpleType>
    </xsd:element>
    <xsd:element name="MediaServiceObjectDetectorVersions" ma:index="2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eac7bac-aba8-4fc6-9712-662489245930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activity xmlns="9b695b38-2e72-48a4-9c6e-ff24760f19ba" xsi:nil="true"/>
  </documentManagement>
</p:properties>
</file>

<file path=customXml/itemProps1.xml><?xml version="1.0" encoding="utf-8"?>
<ds:datastoreItem xmlns:ds="http://schemas.openxmlformats.org/officeDocument/2006/customXml" ds:itemID="{EF0E1019-2144-41CF-8665-000F9B24BC8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b695b38-2e72-48a4-9c6e-ff24760f19ba"/>
    <ds:schemaRef ds:uri="4eac7bac-aba8-4fc6-9712-66248924593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0DC755C-6017-469D-B684-892575B42A1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029482C-589C-41D6-84BF-EE92B828A7BE}">
  <ds:schemaRefs>
    <ds:schemaRef ds:uri="http://schemas.openxmlformats.org/package/2006/metadata/core-properties"/>
    <ds:schemaRef ds:uri="http://purl.org/dc/terms/"/>
    <ds:schemaRef ds:uri="4eac7bac-aba8-4fc6-9712-662489245930"/>
    <ds:schemaRef ds:uri="http://schemas.microsoft.com/office/2006/documentManagement/types"/>
    <ds:schemaRef ds:uri="9b695b38-2e72-48a4-9c6e-ff24760f19ba"/>
    <ds:schemaRef ds:uri="http://purl.org/dc/elements/1.1/"/>
    <ds:schemaRef ds:uri="http://schemas.microsoft.com/sharepoint/v3"/>
    <ds:schemaRef ds:uri="http://schemas.microsoft.com/office/2006/metadata/properties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5</Pages>
  <Words>1034</Words>
  <Characters>5898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aptist Hospital</Company>
  <LinksUpToDate>false</LinksUpToDate>
  <CharactersWithSpaces>69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rri Brooks</dc:creator>
  <cp:keywords/>
  <dc:description/>
  <cp:lastModifiedBy>Lakisha Bah-Stewart</cp:lastModifiedBy>
  <cp:revision>4</cp:revision>
  <dcterms:created xsi:type="dcterms:W3CDTF">2023-11-13T15:13:00Z</dcterms:created>
  <dcterms:modified xsi:type="dcterms:W3CDTF">2024-03-19T15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6E6C555C1062945AB5DFF654474AACC</vt:lpwstr>
  </property>
</Properties>
</file>